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31616" behindDoc="1" locked="0" layoutInCell="1" allowOverlap="1" wp14:anchorId="7EED3136" wp14:editId="5E456922">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408EBEF4" w14:textId="4595AC14" w:rsidR="00FC39C1" w:rsidRPr="00CD30FF" w:rsidRDefault="00FC39C1">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p w14:paraId="3F4061CB" w14:textId="2F037EDF" w:rsidR="00FC39C1" w:rsidRDefault="00242079" w:rsidP="002F15D0">
                                  <w:pPr>
                                    <w:pStyle w:val="Sansinterligne"/>
                                    <w:spacing w:before="120"/>
                                    <w:rPr>
                                      <w:color w:val="FFFFFF" w:themeColor="background1"/>
                                    </w:rPr>
                                  </w:pPr>
                                  <w:sdt>
                                    <w:sdtPr>
                                      <w:rPr>
                                        <w:caps/>
                                        <w:color w:val="FFFFFF" w:themeColor="background1"/>
                                      </w:rPr>
                                      <w:alias w:val="Société"/>
                                      <w:tag w:val=""/>
                                      <w:id w:val="-1367589344"/>
                                      <w:showingPlcHdr/>
                                      <w:dataBinding w:prefixMappings="xmlns:ns0='http://schemas.openxmlformats.org/officeDocument/2006/extended-properties' " w:xpath="/ns0:Properties[1]/ns0:Company[1]" w:storeItemID="{6668398D-A668-4E3E-A5EB-62B293D839F1}"/>
                                      <w:text/>
                                    </w:sdtPr>
                                    <w:sdtEndPr/>
                                    <w:sdtContent>
                                      <w:r w:rsidR="00FC39C1">
                                        <w:rPr>
                                          <w:caps/>
                                          <w:color w:val="FFFFFF" w:themeColor="background1"/>
                                        </w:rPr>
                                        <w:t xml:space="preserve">     </w:t>
                                      </w:r>
                                    </w:sdtContent>
                                  </w:sdt>
                                  <w:r w:rsidR="00FC39C1">
                                    <w:rPr>
                                      <w:color w:val="FFFFFF" w:themeColor="background1"/>
                                      <w:lang w:val="fr-FR"/>
                                    </w:rPr>
                                    <w:t>  </w:t>
                                  </w:r>
                                  <w:sdt>
                                    <w:sdtPr>
                                      <w:rPr>
                                        <w:color w:val="FFFFFF" w:themeColor="background1"/>
                                      </w:rPr>
                                      <w:alias w:val="Adresse"/>
                                      <w:tag w:val=""/>
                                      <w:id w:val="-1315572190"/>
                                      <w:showingPlcHdr/>
                                      <w:dataBinding w:prefixMappings="xmlns:ns0='http://schemas.microsoft.com/office/2006/coverPageProps' " w:xpath="/ns0:CoverPageProperties[1]/ns0:CompanyAddress[1]" w:storeItemID="{55AF091B-3C7A-41E3-B477-F2FDAA23CFDA}"/>
                                      <w:text/>
                                    </w:sdtPr>
                                    <w:sdtEndPr/>
                                    <w:sdtContent>
                                      <w:r w:rsidR="00FC39C1">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FC39C1" w:rsidRDefault="00FC39C1">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4864;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408EBEF4" w14:textId="4595AC14" w:rsidR="00FC39C1" w:rsidRPr="00CD30FF" w:rsidRDefault="00FC39C1">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p w14:paraId="3F4061CB" w14:textId="2F037EDF" w:rsidR="00FC39C1" w:rsidRDefault="00242079" w:rsidP="002F15D0">
                            <w:pPr>
                              <w:pStyle w:val="Sansinterligne"/>
                              <w:spacing w:before="120"/>
                              <w:rPr>
                                <w:color w:val="FFFFFF" w:themeColor="background1"/>
                              </w:rPr>
                            </w:pPr>
                            <w:sdt>
                              <w:sdtPr>
                                <w:rPr>
                                  <w:caps/>
                                  <w:color w:val="FFFFFF" w:themeColor="background1"/>
                                </w:rPr>
                                <w:alias w:val="Société"/>
                                <w:tag w:val=""/>
                                <w:id w:val="-1367589344"/>
                                <w:showingPlcHdr/>
                                <w:dataBinding w:prefixMappings="xmlns:ns0='http://schemas.openxmlformats.org/officeDocument/2006/extended-properties' " w:xpath="/ns0:Properties[1]/ns0:Company[1]" w:storeItemID="{6668398D-A668-4E3E-A5EB-62B293D839F1}"/>
                                <w:text/>
                              </w:sdtPr>
                              <w:sdtEndPr/>
                              <w:sdtContent>
                                <w:r w:rsidR="00FC39C1">
                                  <w:rPr>
                                    <w:caps/>
                                    <w:color w:val="FFFFFF" w:themeColor="background1"/>
                                  </w:rPr>
                                  <w:t xml:space="preserve">     </w:t>
                                </w:r>
                              </w:sdtContent>
                            </w:sdt>
                            <w:r w:rsidR="00FC39C1">
                              <w:rPr>
                                <w:color w:val="FFFFFF" w:themeColor="background1"/>
                                <w:lang w:val="fr-FR"/>
                              </w:rPr>
                              <w:t>  </w:t>
                            </w:r>
                            <w:sdt>
                              <w:sdtPr>
                                <w:rPr>
                                  <w:color w:val="FFFFFF" w:themeColor="background1"/>
                                </w:rPr>
                                <w:alias w:val="Adresse"/>
                                <w:tag w:val=""/>
                                <w:id w:val="-1315572190"/>
                                <w:showingPlcHdr/>
                                <w:dataBinding w:prefixMappings="xmlns:ns0='http://schemas.microsoft.com/office/2006/coverPageProps' " w:xpath="/ns0:CoverPageProperties[1]/ns0:CompanyAddress[1]" w:storeItemID="{55AF091B-3C7A-41E3-B477-F2FDAA23CFDA}"/>
                                <w:text/>
                              </w:sdtPr>
                              <w:sdtEndPr/>
                              <w:sdtContent>
                                <w:r w:rsidR="00FC39C1">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FC39C1" w:rsidRDefault="00FC39C1">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242079"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52096" behindDoc="0" locked="0" layoutInCell="1" allowOverlap="1" wp14:anchorId="425AFA43" wp14:editId="27DF38E9">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3C79313A" w14:textId="51F63344" w:rsidR="00DD1612"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140438" w:history="1">
            <w:r w:rsidR="00DD1612" w:rsidRPr="00803CAF">
              <w:rPr>
                <w:rStyle w:val="Lienhypertexte"/>
              </w:rPr>
              <w:t>1. Analyse préliminaire</w:t>
            </w:r>
            <w:r w:rsidR="00DD1612">
              <w:rPr>
                <w:webHidden/>
              </w:rPr>
              <w:tab/>
            </w:r>
            <w:r w:rsidR="00DD1612">
              <w:rPr>
                <w:webHidden/>
              </w:rPr>
              <w:fldChar w:fldCharType="begin"/>
            </w:r>
            <w:r w:rsidR="00DD1612">
              <w:rPr>
                <w:webHidden/>
              </w:rPr>
              <w:instrText xml:space="preserve"> PAGEREF _Toc104140438 \h </w:instrText>
            </w:r>
            <w:r w:rsidR="00DD1612">
              <w:rPr>
                <w:webHidden/>
              </w:rPr>
            </w:r>
            <w:r w:rsidR="00DD1612">
              <w:rPr>
                <w:webHidden/>
              </w:rPr>
              <w:fldChar w:fldCharType="separate"/>
            </w:r>
            <w:r w:rsidR="009D0913">
              <w:rPr>
                <w:webHidden/>
              </w:rPr>
              <w:t>2</w:t>
            </w:r>
            <w:r w:rsidR="00DD1612">
              <w:rPr>
                <w:webHidden/>
              </w:rPr>
              <w:fldChar w:fldCharType="end"/>
            </w:r>
          </w:hyperlink>
        </w:p>
        <w:p w14:paraId="10625058" w14:textId="34B258F1" w:rsidR="00DD1612" w:rsidRDefault="00242079">
          <w:pPr>
            <w:pStyle w:val="TM2"/>
            <w:rPr>
              <w:noProof/>
              <w:szCs w:val="22"/>
            </w:rPr>
          </w:pPr>
          <w:hyperlink w:anchor="_Toc104140439" w:history="1">
            <w:r w:rsidR="00DD1612" w:rsidRPr="00803CAF">
              <w:rPr>
                <w:rStyle w:val="Lienhypertexte"/>
                <w:iCs/>
                <w:noProof/>
              </w:rPr>
              <w:t>1.1 Introduction</w:t>
            </w:r>
            <w:r w:rsidR="00DD1612">
              <w:rPr>
                <w:noProof/>
                <w:webHidden/>
              </w:rPr>
              <w:tab/>
            </w:r>
            <w:r w:rsidR="00DD1612">
              <w:rPr>
                <w:noProof/>
                <w:webHidden/>
              </w:rPr>
              <w:fldChar w:fldCharType="begin"/>
            </w:r>
            <w:r w:rsidR="00DD1612">
              <w:rPr>
                <w:noProof/>
                <w:webHidden/>
              </w:rPr>
              <w:instrText xml:space="preserve"> PAGEREF _Toc104140439 \h </w:instrText>
            </w:r>
            <w:r w:rsidR="00DD1612">
              <w:rPr>
                <w:noProof/>
                <w:webHidden/>
              </w:rPr>
            </w:r>
            <w:r w:rsidR="00DD1612">
              <w:rPr>
                <w:noProof/>
                <w:webHidden/>
              </w:rPr>
              <w:fldChar w:fldCharType="separate"/>
            </w:r>
            <w:r w:rsidR="009D0913">
              <w:rPr>
                <w:noProof/>
                <w:webHidden/>
              </w:rPr>
              <w:t>2</w:t>
            </w:r>
            <w:r w:rsidR="00DD1612">
              <w:rPr>
                <w:noProof/>
                <w:webHidden/>
              </w:rPr>
              <w:fldChar w:fldCharType="end"/>
            </w:r>
          </w:hyperlink>
        </w:p>
        <w:p w14:paraId="26B10461" w14:textId="70BD2175" w:rsidR="00DD1612" w:rsidRDefault="00242079">
          <w:pPr>
            <w:pStyle w:val="TM2"/>
            <w:rPr>
              <w:noProof/>
              <w:szCs w:val="22"/>
            </w:rPr>
          </w:pPr>
          <w:hyperlink w:anchor="_Toc104140440" w:history="1">
            <w:r w:rsidR="00DD1612" w:rsidRPr="00803CAF">
              <w:rPr>
                <w:rStyle w:val="Lienhypertexte"/>
                <w:iCs/>
                <w:noProof/>
              </w:rPr>
              <w:t>1.2 Organisation</w:t>
            </w:r>
            <w:r w:rsidR="00DD1612">
              <w:rPr>
                <w:noProof/>
                <w:webHidden/>
              </w:rPr>
              <w:tab/>
            </w:r>
            <w:r w:rsidR="00DD1612">
              <w:rPr>
                <w:noProof/>
                <w:webHidden/>
              </w:rPr>
              <w:fldChar w:fldCharType="begin"/>
            </w:r>
            <w:r w:rsidR="00DD1612">
              <w:rPr>
                <w:noProof/>
                <w:webHidden/>
              </w:rPr>
              <w:instrText xml:space="preserve"> PAGEREF _Toc104140440 \h </w:instrText>
            </w:r>
            <w:r w:rsidR="00DD1612">
              <w:rPr>
                <w:noProof/>
                <w:webHidden/>
              </w:rPr>
            </w:r>
            <w:r w:rsidR="00DD1612">
              <w:rPr>
                <w:noProof/>
                <w:webHidden/>
              </w:rPr>
              <w:fldChar w:fldCharType="separate"/>
            </w:r>
            <w:r w:rsidR="009D0913">
              <w:rPr>
                <w:noProof/>
                <w:webHidden/>
              </w:rPr>
              <w:t>2</w:t>
            </w:r>
            <w:r w:rsidR="00DD1612">
              <w:rPr>
                <w:noProof/>
                <w:webHidden/>
              </w:rPr>
              <w:fldChar w:fldCharType="end"/>
            </w:r>
          </w:hyperlink>
        </w:p>
        <w:p w14:paraId="7001D0DB" w14:textId="420365CF" w:rsidR="00DD1612" w:rsidRDefault="00242079">
          <w:pPr>
            <w:pStyle w:val="TM2"/>
            <w:rPr>
              <w:noProof/>
              <w:szCs w:val="22"/>
            </w:rPr>
          </w:pPr>
          <w:hyperlink w:anchor="_Toc104140441" w:history="1">
            <w:r w:rsidR="00DD1612" w:rsidRPr="00803CAF">
              <w:rPr>
                <w:rStyle w:val="Lienhypertexte"/>
                <w:noProof/>
              </w:rPr>
              <w:t>1.3 Objectifs</w:t>
            </w:r>
            <w:r w:rsidR="00DD1612">
              <w:rPr>
                <w:noProof/>
                <w:webHidden/>
              </w:rPr>
              <w:tab/>
            </w:r>
            <w:r w:rsidR="00DD1612">
              <w:rPr>
                <w:noProof/>
                <w:webHidden/>
              </w:rPr>
              <w:fldChar w:fldCharType="begin"/>
            </w:r>
            <w:r w:rsidR="00DD1612">
              <w:rPr>
                <w:noProof/>
                <w:webHidden/>
              </w:rPr>
              <w:instrText xml:space="preserve"> PAGEREF _Toc104140441 \h </w:instrText>
            </w:r>
            <w:r w:rsidR="00DD1612">
              <w:rPr>
                <w:noProof/>
                <w:webHidden/>
              </w:rPr>
            </w:r>
            <w:r w:rsidR="00DD1612">
              <w:rPr>
                <w:noProof/>
                <w:webHidden/>
              </w:rPr>
              <w:fldChar w:fldCharType="separate"/>
            </w:r>
            <w:r w:rsidR="009D0913">
              <w:rPr>
                <w:noProof/>
                <w:webHidden/>
              </w:rPr>
              <w:t>3</w:t>
            </w:r>
            <w:r w:rsidR="00DD1612">
              <w:rPr>
                <w:noProof/>
                <w:webHidden/>
              </w:rPr>
              <w:fldChar w:fldCharType="end"/>
            </w:r>
          </w:hyperlink>
        </w:p>
        <w:p w14:paraId="10B656AD" w14:textId="2E8A3ED9" w:rsidR="00DD1612" w:rsidRDefault="00242079">
          <w:pPr>
            <w:pStyle w:val="TM2"/>
            <w:rPr>
              <w:noProof/>
              <w:szCs w:val="22"/>
            </w:rPr>
          </w:pPr>
          <w:hyperlink w:anchor="_Toc104140442" w:history="1">
            <w:r w:rsidR="00DD1612" w:rsidRPr="00803CAF">
              <w:rPr>
                <w:rStyle w:val="Lienhypertexte"/>
                <w:iCs/>
                <w:noProof/>
              </w:rPr>
              <w:t>1.4 Objectifs personnels</w:t>
            </w:r>
            <w:r w:rsidR="00DD1612">
              <w:rPr>
                <w:noProof/>
                <w:webHidden/>
              </w:rPr>
              <w:tab/>
            </w:r>
            <w:r w:rsidR="00DD1612">
              <w:rPr>
                <w:noProof/>
                <w:webHidden/>
              </w:rPr>
              <w:fldChar w:fldCharType="begin"/>
            </w:r>
            <w:r w:rsidR="00DD1612">
              <w:rPr>
                <w:noProof/>
                <w:webHidden/>
              </w:rPr>
              <w:instrText xml:space="preserve"> PAGEREF _Toc104140442 \h </w:instrText>
            </w:r>
            <w:r w:rsidR="00DD1612">
              <w:rPr>
                <w:noProof/>
                <w:webHidden/>
              </w:rPr>
            </w:r>
            <w:r w:rsidR="00DD1612">
              <w:rPr>
                <w:noProof/>
                <w:webHidden/>
              </w:rPr>
              <w:fldChar w:fldCharType="separate"/>
            </w:r>
            <w:r w:rsidR="009D0913">
              <w:rPr>
                <w:noProof/>
                <w:webHidden/>
              </w:rPr>
              <w:t>3</w:t>
            </w:r>
            <w:r w:rsidR="00DD1612">
              <w:rPr>
                <w:noProof/>
                <w:webHidden/>
              </w:rPr>
              <w:fldChar w:fldCharType="end"/>
            </w:r>
          </w:hyperlink>
        </w:p>
        <w:p w14:paraId="3E27DABA" w14:textId="1298CFA7" w:rsidR="00DD1612" w:rsidRDefault="00242079">
          <w:pPr>
            <w:pStyle w:val="TM2"/>
            <w:rPr>
              <w:noProof/>
              <w:szCs w:val="22"/>
            </w:rPr>
          </w:pPr>
          <w:hyperlink w:anchor="_Toc104140443" w:history="1">
            <w:r w:rsidR="00DD1612" w:rsidRPr="00803CAF">
              <w:rPr>
                <w:rStyle w:val="Lienhypertexte"/>
                <w:iCs/>
                <w:noProof/>
              </w:rPr>
              <w:t>1.5 Planification initial</w:t>
            </w:r>
            <w:r w:rsidR="00DD1612">
              <w:rPr>
                <w:noProof/>
                <w:webHidden/>
              </w:rPr>
              <w:tab/>
            </w:r>
            <w:r w:rsidR="00DD1612">
              <w:rPr>
                <w:noProof/>
                <w:webHidden/>
              </w:rPr>
              <w:fldChar w:fldCharType="begin"/>
            </w:r>
            <w:r w:rsidR="00DD1612">
              <w:rPr>
                <w:noProof/>
                <w:webHidden/>
              </w:rPr>
              <w:instrText xml:space="preserve"> PAGEREF _Toc104140443 \h </w:instrText>
            </w:r>
            <w:r w:rsidR="00DD1612">
              <w:rPr>
                <w:noProof/>
                <w:webHidden/>
              </w:rPr>
            </w:r>
            <w:r w:rsidR="00DD1612">
              <w:rPr>
                <w:noProof/>
                <w:webHidden/>
              </w:rPr>
              <w:fldChar w:fldCharType="separate"/>
            </w:r>
            <w:r w:rsidR="009D0913">
              <w:rPr>
                <w:noProof/>
                <w:webHidden/>
              </w:rPr>
              <w:t>4</w:t>
            </w:r>
            <w:r w:rsidR="00DD1612">
              <w:rPr>
                <w:noProof/>
                <w:webHidden/>
              </w:rPr>
              <w:fldChar w:fldCharType="end"/>
            </w:r>
          </w:hyperlink>
        </w:p>
        <w:p w14:paraId="19FEEE09" w14:textId="6C8C9D7C" w:rsidR="00DD1612" w:rsidRDefault="00242079">
          <w:pPr>
            <w:pStyle w:val="TM1"/>
            <w:rPr>
              <w:szCs w:val="22"/>
            </w:rPr>
          </w:pPr>
          <w:hyperlink w:anchor="_Toc104140444" w:history="1">
            <w:r w:rsidR="00DD1612" w:rsidRPr="00803CAF">
              <w:rPr>
                <w:rStyle w:val="Lienhypertexte"/>
              </w:rPr>
              <w:t>2. Analyse / Conception</w:t>
            </w:r>
            <w:r w:rsidR="00DD1612">
              <w:rPr>
                <w:webHidden/>
              </w:rPr>
              <w:tab/>
            </w:r>
            <w:r w:rsidR="00DD1612">
              <w:rPr>
                <w:webHidden/>
              </w:rPr>
              <w:fldChar w:fldCharType="begin"/>
            </w:r>
            <w:r w:rsidR="00DD1612">
              <w:rPr>
                <w:webHidden/>
              </w:rPr>
              <w:instrText xml:space="preserve"> PAGEREF _Toc104140444 \h </w:instrText>
            </w:r>
            <w:r w:rsidR="00DD1612">
              <w:rPr>
                <w:webHidden/>
              </w:rPr>
            </w:r>
            <w:r w:rsidR="00DD1612">
              <w:rPr>
                <w:webHidden/>
              </w:rPr>
              <w:fldChar w:fldCharType="separate"/>
            </w:r>
            <w:r w:rsidR="009D0913">
              <w:rPr>
                <w:webHidden/>
              </w:rPr>
              <w:t>6</w:t>
            </w:r>
            <w:r w:rsidR="00DD1612">
              <w:rPr>
                <w:webHidden/>
              </w:rPr>
              <w:fldChar w:fldCharType="end"/>
            </w:r>
          </w:hyperlink>
        </w:p>
        <w:p w14:paraId="63FE884A" w14:textId="4DE1E9C4" w:rsidR="00DD1612" w:rsidRDefault="00242079">
          <w:pPr>
            <w:pStyle w:val="TM2"/>
            <w:rPr>
              <w:noProof/>
              <w:szCs w:val="22"/>
            </w:rPr>
          </w:pPr>
          <w:hyperlink w:anchor="_Toc104140445" w:history="1">
            <w:r w:rsidR="00DD1612" w:rsidRPr="00803CAF">
              <w:rPr>
                <w:rStyle w:val="Lienhypertexte"/>
                <w:iCs/>
                <w:noProof/>
              </w:rPr>
              <w:t>2.1 Stratégie de test</w:t>
            </w:r>
            <w:r w:rsidR="00DD1612">
              <w:rPr>
                <w:noProof/>
                <w:webHidden/>
              </w:rPr>
              <w:tab/>
            </w:r>
            <w:r w:rsidR="00DD1612">
              <w:rPr>
                <w:noProof/>
                <w:webHidden/>
              </w:rPr>
              <w:fldChar w:fldCharType="begin"/>
            </w:r>
            <w:r w:rsidR="00DD1612">
              <w:rPr>
                <w:noProof/>
                <w:webHidden/>
              </w:rPr>
              <w:instrText xml:space="preserve"> PAGEREF _Toc104140445 \h </w:instrText>
            </w:r>
            <w:r w:rsidR="00DD1612">
              <w:rPr>
                <w:noProof/>
                <w:webHidden/>
              </w:rPr>
            </w:r>
            <w:r w:rsidR="00DD1612">
              <w:rPr>
                <w:noProof/>
                <w:webHidden/>
              </w:rPr>
              <w:fldChar w:fldCharType="separate"/>
            </w:r>
            <w:r w:rsidR="009D0913">
              <w:rPr>
                <w:noProof/>
                <w:webHidden/>
              </w:rPr>
              <w:t>6</w:t>
            </w:r>
            <w:r w:rsidR="00DD1612">
              <w:rPr>
                <w:noProof/>
                <w:webHidden/>
              </w:rPr>
              <w:fldChar w:fldCharType="end"/>
            </w:r>
          </w:hyperlink>
        </w:p>
        <w:p w14:paraId="36BF617D" w14:textId="0379C698" w:rsidR="00DD1612" w:rsidRDefault="00242079">
          <w:pPr>
            <w:pStyle w:val="TM2"/>
            <w:rPr>
              <w:noProof/>
              <w:szCs w:val="22"/>
            </w:rPr>
          </w:pPr>
          <w:hyperlink w:anchor="_Toc104140446" w:history="1">
            <w:r w:rsidR="00DD1612" w:rsidRPr="00803CAF">
              <w:rPr>
                <w:rStyle w:val="Lienhypertexte"/>
                <w:iCs/>
                <w:noProof/>
              </w:rPr>
              <w:t>2.2 Uses cases scénario</w:t>
            </w:r>
            <w:r w:rsidR="00DD1612">
              <w:rPr>
                <w:noProof/>
                <w:webHidden/>
              </w:rPr>
              <w:tab/>
            </w:r>
            <w:r w:rsidR="00DD1612">
              <w:rPr>
                <w:noProof/>
                <w:webHidden/>
              </w:rPr>
              <w:fldChar w:fldCharType="begin"/>
            </w:r>
            <w:r w:rsidR="00DD1612">
              <w:rPr>
                <w:noProof/>
                <w:webHidden/>
              </w:rPr>
              <w:instrText xml:space="preserve"> PAGEREF _Toc104140446 \h </w:instrText>
            </w:r>
            <w:r w:rsidR="00DD1612">
              <w:rPr>
                <w:noProof/>
                <w:webHidden/>
              </w:rPr>
            </w:r>
            <w:r w:rsidR="00DD1612">
              <w:rPr>
                <w:noProof/>
                <w:webHidden/>
              </w:rPr>
              <w:fldChar w:fldCharType="separate"/>
            </w:r>
            <w:r w:rsidR="009D0913">
              <w:rPr>
                <w:noProof/>
                <w:webHidden/>
              </w:rPr>
              <w:t>8</w:t>
            </w:r>
            <w:r w:rsidR="00DD1612">
              <w:rPr>
                <w:noProof/>
                <w:webHidden/>
              </w:rPr>
              <w:fldChar w:fldCharType="end"/>
            </w:r>
          </w:hyperlink>
        </w:p>
        <w:p w14:paraId="670BD3BF" w14:textId="19416BB3" w:rsidR="00DD1612" w:rsidRDefault="00242079">
          <w:pPr>
            <w:pStyle w:val="TM2"/>
            <w:rPr>
              <w:noProof/>
              <w:szCs w:val="22"/>
            </w:rPr>
          </w:pPr>
          <w:hyperlink w:anchor="_Toc104140447" w:history="1">
            <w:r w:rsidR="00DD1612" w:rsidRPr="00803CAF">
              <w:rPr>
                <w:rStyle w:val="Lienhypertexte"/>
                <w:iCs/>
                <w:noProof/>
              </w:rPr>
              <w:t>2.3 Risques techniques</w:t>
            </w:r>
            <w:r w:rsidR="00DD1612">
              <w:rPr>
                <w:noProof/>
                <w:webHidden/>
              </w:rPr>
              <w:tab/>
            </w:r>
            <w:r w:rsidR="00DD1612">
              <w:rPr>
                <w:noProof/>
                <w:webHidden/>
              </w:rPr>
              <w:fldChar w:fldCharType="begin"/>
            </w:r>
            <w:r w:rsidR="00DD1612">
              <w:rPr>
                <w:noProof/>
                <w:webHidden/>
              </w:rPr>
              <w:instrText xml:space="preserve"> PAGEREF _Toc104140447 \h </w:instrText>
            </w:r>
            <w:r w:rsidR="00DD1612">
              <w:rPr>
                <w:noProof/>
                <w:webHidden/>
              </w:rPr>
            </w:r>
            <w:r w:rsidR="00DD1612">
              <w:rPr>
                <w:noProof/>
                <w:webHidden/>
              </w:rPr>
              <w:fldChar w:fldCharType="separate"/>
            </w:r>
            <w:r w:rsidR="009D0913">
              <w:rPr>
                <w:noProof/>
                <w:webHidden/>
              </w:rPr>
              <w:t>11</w:t>
            </w:r>
            <w:r w:rsidR="00DD1612">
              <w:rPr>
                <w:noProof/>
                <w:webHidden/>
              </w:rPr>
              <w:fldChar w:fldCharType="end"/>
            </w:r>
          </w:hyperlink>
        </w:p>
        <w:p w14:paraId="4BC73056" w14:textId="4AECE0D9" w:rsidR="00DD1612" w:rsidRDefault="00242079">
          <w:pPr>
            <w:pStyle w:val="TM2"/>
            <w:rPr>
              <w:noProof/>
              <w:szCs w:val="22"/>
            </w:rPr>
          </w:pPr>
          <w:hyperlink w:anchor="_Toc104140448" w:history="1">
            <w:r w:rsidR="00DD1612" w:rsidRPr="00803CAF">
              <w:rPr>
                <w:rStyle w:val="Lienhypertexte"/>
                <w:iCs/>
                <w:noProof/>
              </w:rPr>
              <w:t>2.4 Dossier de conception</w:t>
            </w:r>
            <w:r w:rsidR="00DD1612">
              <w:rPr>
                <w:noProof/>
                <w:webHidden/>
              </w:rPr>
              <w:tab/>
            </w:r>
            <w:r w:rsidR="00DD1612">
              <w:rPr>
                <w:noProof/>
                <w:webHidden/>
              </w:rPr>
              <w:fldChar w:fldCharType="begin"/>
            </w:r>
            <w:r w:rsidR="00DD1612">
              <w:rPr>
                <w:noProof/>
                <w:webHidden/>
              </w:rPr>
              <w:instrText xml:space="preserve"> PAGEREF _Toc104140448 \h </w:instrText>
            </w:r>
            <w:r w:rsidR="00DD1612">
              <w:rPr>
                <w:noProof/>
                <w:webHidden/>
              </w:rPr>
            </w:r>
            <w:r w:rsidR="00DD1612">
              <w:rPr>
                <w:noProof/>
                <w:webHidden/>
              </w:rPr>
              <w:fldChar w:fldCharType="separate"/>
            </w:r>
            <w:r w:rsidR="009D0913">
              <w:rPr>
                <w:noProof/>
                <w:webHidden/>
              </w:rPr>
              <w:t>12</w:t>
            </w:r>
            <w:r w:rsidR="00DD1612">
              <w:rPr>
                <w:noProof/>
                <w:webHidden/>
              </w:rPr>
              <w:fldChar w:fldCharType="end"/>
            </w:r>
          </w:hyperlink>
        </w:p>
        <w:p w14:paraId="339626F0" w14:textId="0A5F3044" w:rsidR="00DD1612" w:rsidRDefault="00242079">
          <w:pPr>
            <w:pStyle w:val="TM1"/>
            <w:rPr>
              <w:szCs w:val="22"/>
            </w:rPr>
          </w:pPr>
          <w:hyperlink w:anchor="_Toc104140449" w:history="1">
            <w:r w:rsidR="00DD1612" w:rsidRPr="00803CAF">
              <w:rPr>
                <w:rStyle w:val="Lienhypertexte"/>
              </w:rPr>
              <w:t>3. Réalisation</w:t>
            </w:r>
            <w:r w:rsidR="00DD1612">
              <w:rPr>
                <w:webHidden/>
              </w:rPr>
              <w:tab/>
            </w:r>
            <w:r w:rsidR="00DD1612">
              <w:rPr>
                <w:webHidden/>
              </w:rPr>
              <w:fldChar w:fldCharType="begin"/>
            </w:r>
            <w:r w:rsidR="00DD1612">
              <w:rPr>
                <w:webHidden/>
              </w:rPr>
              <w:instrText xml:space="preserve"> PAGEREF _Toc104140449 \h </w:instrText>
            </w:r>
            <w:r w:rsidR="00DD1612">
              <w:rPr>
                <w:webHidden/>
              </w:rPr>
            </w:r>
            <w:r w:rsidR="00DD1612">
              <w:rPr>
                <w:webHidden/>
              </w:rPr>
              <w:fldChar w:fldCharType="separate"/>
            </w:r>
            <w:r w:rsidR="009D0913">
              <w:rPr>
                <w:webHidden/>
              </w:rPr>
              <w:t>16</w:t>
            </w:r>
            <w:r w:rsidR="00DD1612">
              <w:rPr>
                <w:webHidden/>
              </w:rPr>
              <w:fldChar w:fldCharType="end"/>
            </w:r>
          </w:hyperlink>
        </w:p>
        <w:p w14:paraId="22609AE8" w14:textId="13973851" w:rsidR="00DD1612" w:rsidRDefault="00242079">
          <w:pPr>
            <w:pStyle w:val="TM2"/>
            <w:rPr>
              <w:noProof/>
              <w:szCs w:val="22"/>
            </w:rPr>
          </w:pPr>
          <w:hyperlink w:anchor="_Toc104140450" w:history="1">
            <w:r w:rsidR="00DD1612" w:rsidRPr="00803CAF">
              <w:rPr>
                <w:rStyle w:val="Lienhypertexte"/>
                <w:noProof/>
              </w:rPr>
              <w:t>3.1 Dossier de réalisation</w:t>
            </w:r>
            <w:r w:rsidR="00DD1612">
              <w:rPr>
                <w:noProof/>
                <w:webHidden/>
              </w:rPr>
              <w:tab/>
            </w:r>
            <w:r w:rsidR="00DD1612">
              <w:rPr>
                <w:noProof/>
                <w:webHidden/>
              </w:rPr>
              <w:fldChar w:fldCharType="begin"/>
            </w:r>
            <w:r w:rsidR="00DD1612">
              <w:rPr>
                <w:noProof/>
                <w:webHidden/>
              </w:rPr>
              <w:instrText xml:space="preserve"> PAGEREF _Toc104140450 \h </w:instrText>
            </w:r>
            <w:r w:rsidR="00DD1612">
              <w:rPr>
                <w:noProof/>
                <w:webHidden/>
              </w:rPr>
            </w:r>
            <w:r w:rsidR="00DD1612">
              <w:rPr>
                <w:noProof/>
                <w:webHidden/>
              </w:rPr>
              <w:fldChar w:fldCharType="separate"/>
            </w:r>
            <w:r w:rsidR="009D0913">
              <w:rPr>
                <w:noProof/>
                <w:webHidden/>
              </w:rPr>
              <w:t>16</w:t>
            </w:r>
            <w:r w:rsidR="00DD1612">
              <w:rPr>
                <w:noProof/>
                <w:webHidden/>
              </w:rPr>
              <w:fldChar w:fldCharType="end"/>
            </w:r>
          </w:hyperlink>
        </w:p>
        <w:p w14:paraId="6F238853" w14:textId="7298DF3E" w:rsidR="00DD1612" w:rsidRDefault="00242079">
          <w:pPr>
            <w:pStyle w:val="TM1"/>
            <w:rPr>
              <w:szCs w:val="22"/>
            </w:rPr>
          </w:pPr>
          <w:hyperlink w:anchor="_Toc104140451" w:history="1">
            <w:r w:rsidR="00DD1612" w:rsidRPr="00803CAF">
              <w:rPr>
                <w:rStyle w:val="Lienhypertexte"/>
              </w:rPr>
              <w:t>4. Annexes</w:t>
            </w:r>
            <w:r w:rsidR="00DD1612">
              <w:rPr>
                <w:webHidden/>
              </w:rPr>
              <w:tab/>
            </w:r>
            <w:r w:rsidR="00DD1612">
              <w:rPr>
                <w:webHidden/>
              </w:rPr>
              <w:fldChar w:fldCharType="begin"/>
            </w:r>
            <w:r w:rsidR="00DD1612">
              <w:rPr>
                <w:webHidden/>
              </w:rPr>
              <w:instrText xml:space="preserve"> PAGEREF _Toc104140451 \h </w:instrText>
            </w:r>
            <w:r w:rsidR="00DD1612">
              <w:rPr>
                <w:webHidden/>
              </w:rPr>
            </w:r>
            <w:r w:rsidR="00DD1612">
              <w:rPr>
                <w:webHidden/>
              </w:rPr>
              <w:fldChar w:fldCharType="separate"/>
            </w:r>
            <w:r w:rsidR="009D0913">
              <w:rPr>
                <w:webHidden/>
              </w:rPr>
              <w:t>22</w:t>
            </w:r>
            <w:r w:rsidR="00DD1612">
              <w:rPr>
                <w:webHidden/>
              </w:rPr>
              <w:fldChar w:fldCharType="end"/>
            </w:r>
          </w:hyperlink>
        </w:p>
        <w:p w14:paraId="4131D462" w14:textId="764B586B" w:rsidR="00DD1612" w:rsidRDefault="00242079">
          <w:pPr>
            <w:pStyle w:val="TM2"/>
            <w:rPr>
              <w:noProof/>
              <w:szCs w:val="22"/>
            </w:rPr>
          </w:pPr>
          <w:hyperlink w:anchor="_Toc104140452" w:history="1">
            <w:r w:rsidR="00DD1612" w:rsidRPr="00803CAF">
              <w:rPr>
                <w:rStyle w:val="Lienhypertexte"/>
                <w:noProof/>
              </w:rPr>
              <w:t>4.1 Sources – Bibliographie</w:t>
            </w:r>
            <w:r w:rsidR="00DD1612">
              <w:rPr>
                <w:noProof/>
                <w:webHidden/>
              </w:rPr>
              <w:tab/>
            </w:r>
            <w:r w:rsidR="00DD1612">
              <w:rPr>
                <w:noProof/>
                <w:webHidden/>
              </w:rPr>
              <w:fldChar w:fldCharType="begin"/>
            </w:r>
            <w:r w:rsidR="00DD1612">
              <w:rPr>
                <w:noProof/>
                <w:webHidden/>
              </w:rPr>
              <w:instrText xml:space="preserve"> PAGEREF _Toc104140452 \h </w:instrText>
            </w:r>
            <w:r w:rsidR="00DD1612">
              <w:rPr>
                <w:noProof/>
                <w:webHidden/>
              </w:rPr>
            </w:r>
            <w:r w:rsidR="00DD1612">
              <w:rPr>
                <w:noProof/>
                <w:webHidden/>
              </w:rPr>
              <w:fldChar w:fldCharType="separate"/>
            </w:r>
            <w:r w:rsidR="009D0913">
              <w:rPr>
                <w:noProof/>
                <w:webHidden/>
              </w:rPr>
              <w:t>22</w:t>
            </w:r>
            <w:r w:rsidR="00DD1612">
              <w:rPr>
                <w:noProof/>
                <w:webHidden/>
              </w:rPr>
              <w:fldChar w:fldCharType="end"/>
            </w:r>
          </w:hyperlink>
        </w:p>
        <w:p w14:paraId="2FAD93BC" w14:textId="6E70B7DE" w:rsidR="00DD1612" w:rsidRDefault="00242079">
          <w:pPr>
            <w:pStyle w:val="TM2"/>
            <w:rPr>
              <w:noProof/>
              <w:szCs w:val="22"/>
            </w:rPr>
          </w:pPr>
          <w:hyperlink w:anchor="_Toc104140453" w:history="1">
            <w:r w:rsidR="00DD1612" w:rsidRPr="00803CAF">
              <w:rPr>
                <w:rStyle w:val="Lienhypertexte"/>
                <w:noProof/>
              </w:rPr>
              <w:t>4.2 Glossaire</w:t>
            </w:r>
            <w:r w:rsidR="00DD1612">
              <w:rPr>
                <w:noProof/>
                <w:webHidden/>
              </w:rPr>
              <w:tab/>
            </w:r>
            <w:r w:rsidR="00DD1612">
              <w:rPr>
                <w:noProof/>
                <w:webHidden/>
              </w:rPr>
              <w:fldChar w:fldCharType="begin"/>
            </w:r>
            <w:r w:rsidR="00DD1612">
              <w:rPr>
                <w:noProof/>
                <w:webHidden/>
              </w:rPr>
              <w:instrText xml:space="preserve"> PAGEREF _Toc104140453 \h </w:instrText>
            </w:r>
            <w:r w:rsidR="00DD1612">
              <w:rPr>
                <w:noProof/>
                <w:webHidden/>
              </w:rPr>
            </w:r>
            <w:r w:rsidR="00DD1612">
              <w:rPr>
                <w:noProof/>
                <w:webHidden/>
              </w:rPr>
              <w:fldChar w:fldCharType="separate"/>
            </w:r>
            <w:r w:rsidR="009D0913">
              <w:rPr>
                <w:noProof/>
                <w:webHidden/>
              </w:rPr>
              <w:t>23</w:t>
            </w:r>
            <w:r w:rsidR="00DD1612">
              <w:rPr>
                <w:noProof/>
                <w:webHidden/>
              </w:rPr>
              <w:fldChar w:fldCharType="end"/>
            </w:r>
          </w:hyperlink>
        </w:p>
        <w:p w14:paraId="527C80AC" w14:textId="31096EDC"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39BB272D" w:rsidR="00C825A3" w:rsidRPr="007F5E02" w:rsidRDefault="00D71F0A" w:rsidP="000B37B1">
      <w:pPr>
        <w:pStyle w:val="Titre1"/>
      </w:pPr>
      <w:bookmarkStart w:id="1" w:name="_Toc104140438"/>
      <w:r>
        <w:lastRenderedPageBreak/>
        <w:t xml:space="preserve">1. </w:t>
      </w:r>
      <w:r w:rsidR="000B37B1" w:rsidRPr="007F5E02">
        <w:t>Analyse préliminaire</w:t>
      </w:r>
      <w:bookmarkEnd w:id="0"/>
      <w:bookmarkEnd w:id="1"/>
    </w:p>
    <w:p w14:paraId="51A03DC4" w14:textId="1BB6D8FF" w:rsidR="000B37B1" w:rsidRPr="007F5E02" w:rsidRDefault="00D71F0A" w:rsidP="000B37B1">
      <w:pPr>
        <w:pStyle w:val="Titre2"/>
        <w:rPr>
          <w:i/>
          <w:iCs/>
        </w:rPr>
      </w:pPr>
      <w:bookmarkStart w:id="2" w:name="_Toc99368106"/>
      <w:bookmarkStart w:id="3" w:name="_Toc104140439"/>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4D8A13A8" w14:textId="4039EBE3" w:rsidR="00A60DE8" w:rsidRPr="007F5E02"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34D76E79" w14:textId="55AA06BD" w:rsidR="00A60DE8" w:rsidRPr="007F5E02" w:rsidRDefault="00D71F0A" w:rsidP="00A60DE8">
      <w:pPr>
        <w:pStyle w:val="Titre2"/>
        <w:rPr>
          <w:iCs/>
        </w:rPr>
      </w:pPr>
      <w:bookmarkStart w:id="4" w:name="_Toc104140440"/>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r w:rsidRPr="007F5E02">
              <w:rPr>
                <w:rFonts w:cstheme="minorHAnsi"/>
              </w:rPr>
              <w:t>Email</w:t>
            </w:r>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39C01405" w:rsidR="00A5199F" w:rsidRPr="007F5E02" w:rsidRDefault="00D71F0A" w:rsidP="00A5199F">
      <w:pPr>
        <w:pStyle w:val="Titre2"/>
      </w:pPr>
      <w:bookmarkStart w:id="5" w:name="_Toc104140441"/>
      <w:r>
        <w:lastRenderedPageBreak/>
        <w:t xml:space="preserve">1.3 </w:t>
      </w:r>
      <w:r w:rsidR="009B6079" w:rsidRPr="007F5E02">
        <w:t>Objectifs</w:t>
      </w:r>
      <w:bookmarkEnd w:id="5"/>
      <w:r w:rsidR="009B6079" w:rsidRPr="007F5E02">
        <w:tab/>
      </w:r>
    </w:p>
    <w:p w14:paraId="48C53DE6" w14:textId="20FD3EEE" w:rsidR="00A5199F" w:rsidRPr="007F5E02" w:rsidRDefault="007018B4" w:rsidP="009B6079">
      <w:pPr>
        <w:pStyle w:val="Titre3"/>
      </w:pPr>
      <w:r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77761DF4" w:rsidR="00A5199F" w:rsidRPr="007F5E02" w:rsidRDefault="00710331" w:rsidP="00710331">
      <w:pPr>
        <w:pStyle w:val="Paragraphedeliste"/>
        <w:numPr>
          <w:ilvl w:val="0"/>
          <w:numId w:val="18"/>
        </w:numPr>
      </w:pPr>
      <w:r w:rsidRPr="007F5E02">
        <w:t>Affichage de l’heure sur un affichage à 7 segments</w:t>
      </w:r>
    </w:p>
    <w:p w14:paraId="7647C6AA" w14:textId="244FA638" w:rsidR="00710331" w:rsidRPr="007F5E02" w:rsidRDefault="007018B4" w:rsidP="00710331">
      <w:pPr>
        <w:pStyle w:val="Titre3"/>
      </w:pPr>
      <w:r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4EEC75AF" w:rsidR="00710331" w:rsidRPr="007F5E02" w:rsidRDefault="000611A5" w:rsidP="008F7F60">
      <w:pPr>
        <w:pStyle w:val="Paragraphedeliste"/>
        <w:numPr>
          <w:ilvl w:val="0"/>
          <w:numId w:val="18"/>
        </w:numPr>
      </w:pPr>
      <w:r w:rsidRPr="007F5E02">
        <w:t>Un bouton poussoir permettant de sélectionner une des 4 options d’alertes</w:t>
      </w:r>
    </w:p>
    <w:p w14:paraId="18FFE535" w14:textId="27CEC7A7" w:rsidR="000611A5" w:rsidRPr="007F5E02" w:rsidRDefault="007018B4" w:rsidP="000611A5">
      <w:pPr>
        <w:pStyle w:val="Titre3"/>
      </w:pPr>
      <w:r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489A590B" w:rsidR="00B0013B" w:rsidRPr="007F5E02" w:rsidRDefault="00D71F0A" w:rsidP="00B0013B">
      <w:pPr>
        <w:pStyle w:val="Titre2"/>
        <w:rPr>
          <w:i/>
          <w:iCs/>
        </w:rPr>
      </w:pPr>
      <w:bookmarkStart w:id="6" w:name="_Toc99368108"/>
      <w:bookmarkStart w:id="7" w:name="_Toc104140442"/>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proofErr w:type="spellStart"/>
      <w:r w:rsidRPr="007F5E02">
        <w:t>versionner</w:t>
      </w:r>
      <w:proofErr w:type="spellEnd"/>
      <w:r w:rsidRPr="007F5E02">
        <w:rPr>
          <w:szCs w:val="14"/>
        </w:rPr>
        <w:t xml:space="preserve"> le code avec un cartouche indiquant la version</w:t>
      </w:r>
    </w:p>
    <w:p w14:paraId="32830AD2" w14:textId="0E9B3F59" w:rsidR="00743BA7" w:rsidRPr="007F5E02" w:rsidRDefault="00743BA7" w:rsidP="00743BA7">
      <w:pPr>
        <w:ind w:left="360"/>
      </w:pPr>
    </w:p>
    <w:p w14:paraId="3C5E5B53" w14:textId="1CE323CC" w:rsidR="009B6079" w:rsidRPr="007F5E02" w:rsidRDefault="009B6079" w:rsidP="00A5199F"/>
    <w:p w14:paraId="50E11682" w14:textId="0B9ED75C" w:rsidR="008C5E35" w:rsidRPr="007F5E02" w:rsidRDefault="008C5E35" w:rsidP="00A5199F"/>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724301EB" w:rsidR="00D05BEB" w:rsidRPr="007F5E02" w:rsidRDefault="00D71F0A" w:rsidP="00D05BEB">
      <w:pPr>
        <w:pStyle w:val="Titre2"/>
        <w:rPr>
          <w:iCs/>
        </w:rPr>
      </w:pPr>
      <w:bookmarkStart w:id="8" w:name="_Toc104140443"/>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3600" behindDoc="0" locked="0" layoutInCell="1" allowOverlap="1" wp14:anchorId="725B54A0" wp14:editId="39970A47">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1C7499D9" w:rsidR="00FC39C1" w:rsidRPr="00C76528" w:rsidRDefault="00FC39C1" w:rsidP="0082778E">
                              <w:pPr>
                                <w:pStyle w:val="Lgende"/>
                                <w:rPr>
                                  <w:iCs/>
                                  <w:noProof/>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1</w:t>
                              </w:r>
                              <w:r>
                                <w:rPr>
                                  <w:noProof/>
                                </w:rPr>
                                <w:fldChar w:fldCharType="end"/>
                              </w:r>
                              <w:r>
                                <w:t xml:space="preserve"> Semain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3600"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1C7499D9" w:rsidR="00FC39C1" w:rsidRPr="00C76528" w:rsidRDefault="00FC39C1" w:rsidP="0082778E">
                        <w:pPr>
                          <w:pStyle w:val="Lgende"/>
                          <w:rPr>
                            <w:iCs/>
                            <w:noProof/>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1</w:t>
                        </w:r>
                        <w:r>
                          <w:rPr>
                            <w:noProof/>
                          </w:rPr>
                          <w:fldChar w:fldCharType="end"/>
                        </w:r>
                        <w:r>
                          <w:t xml:space="preserve"> Semaine 1</w:t>
                        </w:r>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62336" behindDoc="0" locked="0" layoutInCell="1" allowOverlap="1" wp14:anchorId="6FB40935" wp14:editId="72721224">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0EA87C92" w:rsidR="00FC39C1" w:rsidRPr="00B3438D"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2</w:t>
                              </w:r>
                              <w:r>
                                <w:rPr>
                                  <w:noProof/>
                                </w:rPr>
                                <w:fldChar w:fldCharType="end"/>
                              </w:r>
                              <w:r>
                                <w:t xml:space="preserve"> Semai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62336"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0EA87C92" w:rsidR="00FC39C1" w:rsidRPr="00B3438D"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2</w:t>
                        </w:r>
                        <w:r>
                          <w:rPr>
                            <w:noProof/>
                          </w:rPr>
                          <w:fldChar w:fldCharType="end"/>
                        </w:r>
                        <w:r>
                          <w:t xml:space="preserve"> Semaine 2</w:t>
                        </w:r>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6432" behindDoc="0" locked="0" layoutInCell="1" allowOverlap="1" wp14:anchorId="0650147F" wp14:editId="1D2EF2CE">
                <wp:simplePos x="0" y="0"/>
                <wp:positionH relativeFrom="column">
                  <wp:posOffset>-3175</wp:posOffset>
                </wp:positionH>
                <wp:positionV relativeFrom="paragraph">
                  <wp:posOffset>491963</wp:posOffset>
                </wp:positionV>
                <wp:extent cx="8891270" cy="1075055"/>
                <wp:effectExtent l="0" t="0" r="5080" b="0"/>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075055"/>
                          <a:chOff x="0" y="0"/>
                          <a:chExt cx="8891270" cy="107505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333375"/>
                          </a:xfrm>
                          <a:prstGeom prst="rect">
                            <a:avLst/>
                          </a:prstGeom>
                          <a:solidFill>
                            <a:prstClr val="white"/>
                          </a:solidFill>
                          <a:ln>
                            <a:noFill/>
                          </a:ln>
                        </wps:spPr>
                        <wps:txbx>
                          <w:txbxContent>
                            <w:p w14:paraId="68D67C5D" w14:textId="7AF68A90" w:rsidR="00FC39C1" w:rsidRPr="00925A06"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3</w:t>
                              </w:r>
                              <w:r>
                                <w:rPr>
                                  <w:noProof/>
                                </w:rPr>
                                <w:fldChar w:fldCharType="end"/>
                              </w:r>
                              <w:r>
                                <w:t xml:space="preserve"> Semaine 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84.65pt;z-index:251666432" coordsize="88912,107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68D67C5D" w14:textId="7AF68A90" w:rsidR="00FC39C1" w:rsidRPr="00925A06"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3</w:t>
                        </w:r>
                        <w:r>
                          <w:rPr>
                            <w:noProof/>
                          </w:rPr>
                          <w:fldChar w:fldCharType="end"/>
                        </w:r>
                        <w:r>
                          <w:t xml:space="preserve"> Semaine 3</w:t>
                        </w: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70528" behindDoc="0" locked="0" layoutInCell="1" allowOverlap="1" wp14:anchorId="7374CFD4" wp14:editId="2D2588E7">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7008E466" w:rsidR="00FC39C1" w:rsidRPr="00714FD8"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4</w:t>
                              </w:r>
                              <w:r>
                                <w:rPr>
                                  <w:noProof/>
                                </w:rPr>
                                <w:fldChar w:fldCharType="end"/>
                              </w:r>
                              <w:r>
                                <w:t xml:space="preserve"> Semaines 4 et 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70528;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7008E466" w:rsidR="00FC39C1" w:rsidRPr="00714FD8" w:rsidRDefault="00FC39C1"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4</w:t>
                        </w:r>
                        <w:r>
                          <w:rPr>
                            <w:noProof/>
                          </w:rPr>
                          <w:fldChar w:fldCharType="end"/>
                        </w:r>
                        <w:r>
                          <w:t xml:space="preserve"> Semaines 4 et 5</w:t>
                        </w:r>
                      </w:p>
                    </w:txbxContent>
                  </v:textbox>
                </v:shape>
                <w10:wrap type="square" anchorx="margin"/>
              </v:group>
            </w:pict>
          </mc:Fallback>
        </mc:AlternateContent>
      </w:r>
    </w:p>
    <w:p w14:paraId="4EE6BECA" w14:textId="4568D0CD" w:rsidR="00206184" w:rsidRPr="007F5E02" w:rsidRDefault="00206184" w:rsidP="00206184"/>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C6B5927" w:rsidR="00A93445" w:rsidRPr="007F5E02" w:rsidRDefault="00D71F0A" w:rsidP="00A93445">
      <w:pPr>
        <w:pStyle w:val="Titre1"/>
      </w:pPr>
      <w:bookmarkStart w:id="9" w:name="_Toc99368110"/>
      <w:bookmarkStart w:id="10" w:name="_Toc104140444"/>
      <w:r>
        <w:lastRenderedPageBreak/>
        <w:t xml:space="preserve">2. </w:t>
      </w:r>
      <w:r w:rsidR="00A93445" w:rsidRPr="007F5E02">
        <w:t>Analyse / Conception</w:t>
      </w:r>
      <w:bookmarkEnd w:id="9"/>
      <w:bookmarkEnd w:id="10"/>
    </w:p>
    <w:p w14:paraId="5B805859" w14:textId="5083F8A0" w:rsidR="003C59AA" w:rsidRPr="007F5E02" w:rsidRDefault="00D71F0A" w:rsidP="003C59AA">
      <w:pPr>
        <w:pStyle w:val="Titre2"/>
        <w:rPr>
          <w:i/>
          <w:iCs/>
        </w:rPr>
      </w:pPr>
      <w:bookmarkStart w:id="11" w:name="_Toc99368111"/>
      <w:bookmarkStart w:id="12" w:name="_Toc71691012"/>
      <w:bookmarkStart w:id="13" w:name="_Toc104140445"/>
      <w:r>
        <w:rPr>
          <w:iCs/>
        </w:rPr>
        <w:t xml:space="preserve">2.1 </w:t>
      </w:r>
      <w:r w:rsidR="003C59AA" w:rsidRPr="007F5E02">
        <w:rPr>
          <w:iCs/>
        </w:rPr>
        <w:t>Stratégie de test</w:t>
      </w:r>
      <w:bookmarkEnd w:id="11"/>
      <w:bookmarkEnd w:id="12"/>
      <w:bookmarkEnd w:id="13"/>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deux points situé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w:t>
      </w:r>
      <w:proofErr w:type="spellStart"/>
      <w:r w:rsidRPr="007F5E02">
        <w:t>buzzer</w:t>
      </w:r>
      <w:proofErr w:type="spellEnd"/>
      <w:r w:rsidRPr="007F5E02">
        <w:t xml:space="preserve">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 xml:space="preserve">Une fois que le taux de CO2 dépasse un seuil indiqué au préalable, le </w:t>
      </w:r>
      <w:proofErr w:type="spellStart"/>
      <w:r w:rsidRPr="007F5E02">
        <w:t>buzzer</w:t>
      </w:r>
      <w:proofErr w:type="spellEnd"/>
      <w:r w:rsidRPr="007F5E02">
        <w:t xml:space="preserve">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proofErr w:type="gramStart"/>
      <w:r w:rsidRPr="007F5E02">
        <w:t>Aucune alerte</w:t>
      </w:r>
      <w:proofErr w:type="gramEnd"/>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770F357D" w:rsidR="00F64F95" w:rsidRPr="007F5E02" w:rsidRDefault="00D71F0A" w:rsidP="00F64F95">
      <w:pPr>
        <w:pStyle w:val="Titre2"/>
        <w:rPr>
          <w:iCs/>
        </w:rPr>
      </w:pPr>
      <w:bookmarkStart w:id="14" w:name="_Toc104140446"/>
      <w:r>
        <w:rPr>
          <w:iCs/>
        </w:rPr>
        <w:t xml:space="preserve">2.2 </w:t>
      </w:r>
      <w:r w:rsidR="00F64F95" w:rsidRPr="007F5E02">
        <w:rPr>
          <w:iCs/>
        </w:rPr>
        <w:t>Uses cases scénario</w:t>
      </w:r>
      <w:bookmarkEnd w:id="14"/>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w:t>
            </w:r>
            <w:proofErr w:type="spellStart"/>
            <w:r w:rsidR="00A34F16" w:rsidRPr="007F5E02">
              <w:t>buzzer</w:t>
            </w:r>
            <w:proofErr w:type="spellEnd"/>
            <w:r w:rsidR="00A34F16" w:rsidRPr="007F5E02">
              <w:t xml:space="preserve">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 xml:space="preserve">Le </w:t>
            </w:r>
            <w:proofErr w:type="spellStart"/>
            <w:r w:rsidRPr="007F5E02">
              <w:t>buzzer</w:t>
            </w:r>
            <w:proofErr w:type="spellEnd"/>
            <w:r w:rsidRPr="007F5E02">
              <w:t xml:space="preserve">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4E5D0C58" w:rsidR="00A93445" w:rsidRPr="007F5E02" w:rsidRDefault="00D71F0A" w:rsidP="00A93445">
      <w:pPr>
        <w:pStyle w:val="Titre2"/>
        <w:rPr>
          <w:iCs/>
        </w:rPr>
      </w:pPr>
      <w:bookmarkStart w:id="15" w:name="_Toc104140447"/>
      <w:r>
        <w:rPr>
          <w:iCs/>
        </w:rPr>
        <w:t xml:space="preserve">2.3 </w:t>
      </w:r>
      <w:r w:rsidR="00A93445" w:rsidRPr="007F5E02">
        <w:rPr>
          <w:iCs/>
        </w:rPr>
        <w:t>Risques techniques</w:t>
      </w:r>
      <w:bookmarkEnd w:id="15"/>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1E85D83E" w:rsidR="00720C5B" w:rsidRPr="007F5E02" w:rsidRDefault="00D71F0A" w:rsidP="00720C5B">
      <w:pPr>
        <w:pStyle w:val="Titre2"/>
        <w:rPr>
          <w:iCs/>
        </w:rPr>
      </w:pPr>
      <w:bookmarkStart w:id="16" w:name="_Toc104140448"/>
      <w:r>
        <w:rPr>
          <w:iCs/>
        </w:rPr>
        <w:lastRenderedPageBreak/>
        <w:t xml:space="preserve">2.4 </w:t>
      </w:r>
      <w:r w:rsidR="00720C5B" w:rsidRPr="007F5E02">
        <w:rPr>
          <w:iCs/>
        </w:rPr>
        <w:t>Dossier de conception</w:t>
      </w:r>
      <w:bookmarkEnd w:id="16"/>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xml:space="preserve">, fils de connexions, résistances, condensateurs, boutons poussoirs, </w:t>
      </w:r>
      <w:proofErr w:type="spellStart"/>
      <w:r w:rsidRPr="007F5E02">
        <w:rPr>
          <w:szCs w:val="22"/>
        </w:rPr>
        <w:t>Buzzer</w:t>
      </w:r>
      <w:proofErr w:type="spellEnd"/>
      <w:r w:rsidRPr="007F5E02">
        <w:rPr>
          <w:szCs w:val="22"/>
        </w:rPr>
        <w:t>,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035" type="#_x0000_t75" style="width:264.9pt;height:409.6pt" o:ole="">
            <v:imagedata r:id="rId27" o:title=""/>
          </v:shape>
          <o:OLEObject Type="Embed" ProgID="Visio.Drawing.15" ShapeID="_x0000_i1035" DrawAspect="Content" ObjectID="_1714826832" r:id="rId28"/>
        </w:object>
      </w:r>
    </w:p>
    <w:p w14:paraId="40E79F0E" w14:textId="38C3E1ED" w:rsidR="004F19DA" w:rsidRDefault="00AF2BB0" w:rsidP="00AF2BB0">
      <w:pPr>
        <w:pStyle w:val="Lgende"/>
      </w:pPr>
      <w:r>
        <w:t xml:space="preserve">Figure </w:t>
      </w:r>
      <w:r>
        <w:fldChar w:fldCharType="begin"/>
      </w:r>
      <w:r>
        <w:instrText xml:space="preserve"> SEQ Figure \* ARABIC </w:instrText>
      </w:r>
      <w:r>
        <w:fldChar w:fldCharType="separate"/>
      </w:r>
      <w:r>
        <w:rPr>
          <w:noProof/>
        </w:rPr>
        <w:t>5</w:t>
      </w:r>
      <w:r>
        <w:fldChar w:fldCharType="end"/>
      </w:r>
      <w:r>
        <w:t xml:space="preserve"> </w:t>
      </w:r>
      <w:r w:rsidRPr="00FE46BE">
        <w:t>Diagramme de flux du programme général</w:t>
      </w:r>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038" type="#_x0000_t75" style="width:318.55pt;height:501.95pt" o:ole="">
            <v:imagedata r:id="rId29" o:title=""/>
          </v:shape>
          <o:OLEObject Type="Embed" ProgID="Visio.Drawing.15" ShapeID="_x0000_i1038" DrawAspect="Content" ObjectID="_1714826833" r:id="rId30"/>
        </w:object>
      </w:r>
    </w:p>
    <w:p w14:paraId="0D231DD5" w14:textId="6E38175B" w:rsidR="004F19DA" w:rsidRDefault="00AF2BB0" w:rsidP="00AF2BB0">
      <w:pPr>
        <w:pStyle w:val="Lgende"/>
      </w:pPr>
      <w:r>
        <w:t xml:space="preserve">Figure </w:t>
      </w:r>
      <w:r>
        <w:fldChar w:fldCharType="begin"/>
      </w:r>
      <w:r>
        <w:instrText xml:space="preserve"> SEQ Figure \* ARABIC </w:instrText>
      </w:r>
      <w:r>
        <w:fldChar w:fldCharType="separate"/>
      </w:r>
      <w:r>
        <w:rPr>
          <w:noProof/>
        </w:rPr>
        <w:t>6</w:t>
      </w:r>
      <w:r>
        <w:fldChar w:fldCharType="end"/>
      </w:r>
      <w:r>
        <w:t xml:space="preserve"> </w:t>
      </w:r>
      <w:r w:rsidRPr="00A03261">
        <w:t>Diagramme de flux pour l'option "Génération de l’alerte"</w:t>
      </w:r>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050" type="#_x0000_t75" style="width:335.55pt;height:340.3pt" o:ole="">
            <v:imagedata r:id="rId31" o:title=""/>
          </v:shape>
          <o:OLEObject Type="Embed" ProgID="Visio.Drawing.15" ShapeID="_x0000_i1050" DrawAspect="Content" ObjectID="_1714826834" r:id="rId32"/>
        </w:object>
      </w:r>
    </w:p>
    <w:p w14:paraId="2D410378" w14:textId="7078360A" w:rsidR="00AF2BB0" w:rsidRDefault="00AF2BB0" w:rsidP="00AF2BB0">
      <w:pPr>
        <w:pStyle w:val="Lgende"/>
      </w:pPr>
      <w:r>
        <w:t xml:space="preserve">Figure </w:t>
      </w:r>
      <w:r>
        <w:fldChar w:fldCharType="begin"/>
      </w:r>
      <w:r>
        <w:instrText xml:space="preserve"> SEQ Figure \* ARABIC </w:instrText>
      </w:r>
      <w:r>
        <w:fldChar w:fldCharType="separate"/>
      </w:r>
      <w:r>
        <w:rPr>
          <w:noProof/>
        </w:rPr>
        <w:t>7</w:t>
      </w:r>
      <w:r>
        <w:fldChar w:fldCharType="end"/>
      </w:r>
      <w:r>
        <w:t xml:space="preserve"> </w:t>
      </w:r>
      <w:r w:rsidRPr="00554E0F">
        <w:t>Diagramme de flux pour l'option "Lecture du bouton poussoir option d’alerte"</w:t>
      </w:r>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044" type="#_x0000_t75" style="width:335.55pt;height:340.3pt" o:ole="">
            <v:imagedata r:id="rId33" o:title=""/>
          </v:shape>
          <o:OLEObject Type="Embed" ProgID="Visio.Drawing.15" ShapeID="_x0000_i1044" DrawAspect="Content" ObjectID="_1714826835" r:id="rId34"/>
        </w:object>
      </w:r>
    </w:p>
    <w:p w14:paraId="6DF0FBBF" w14:textId="15D68CB3" w:rsidR="00AF2BB0" w:rsidRDefault="00AF2BB0" w:rsidP="00AF2BB0">
      <w:pPr>
        <w:pStyle w:val="Lgende"/>
      </w:pPr>
      <w:r>
        <w:t xml:space="preserve">Figure </w:t>
      </w:r>
      <w:r>
        <w:fldChar w:fldCharType="begin"/>
      </w:r>
      <w:r>
        <w:instrText xml:space="preserve"> SEQ Figure \* ARABIC </w:instrText>
      </w:r>
      <w:r>
        <w:fldChar w:fldCharType="separate"/>
      </w:r>
      <w:r>
        <w:rPr>
          <w:noProof/>
        </w:rPr>
        <w:t>8</w:t>
      </w:r>
      <w:r>
        <w:fldChar w:fldCharType="end"/>
      </w:r>
      <w:r>
        <w:t xml:space="preserve"> </w:t>
      </w:r>
      <w:r w:rsidRPr="006638BC">
        <w:t>Diagramme de flux pour l'option "Lecture du bouton poussoir mode d’affichage 7 segments"</w:t>
      </w:r>
    </w:p>
    <w:p w14:paraId="64B79E95" w14:textId="77777777" w:rsidR="00AF2BB0" w:rsidRPr="004F19DA" w:rsidRDefault="00AF2BB0" w:rsidP="004F19DA"/>
    <w:p w14:paraId="3426503E" w14:textId="392C77C5" w:rsidR="004F19DA" w:rsidRDefault="004F19DA">
      <w:r>
        <w:br w:type="page"/>
      </w:r>
      <w:bookmarkStart w:id="17" w:name="_GoBack"/>
      <w:bookmarkEnd w:id="17"/>
    </w:p>
    <w:p w14:paraId="79FB81AD" w14:textId="77777777" w:rsidR="00305021" w:rsidRDefault="00305021"/>
    <w:p w14:paraId="3DF7CC93" w14:textId="31B2899B" w:rsidR="009C785F" w:rsidRPr="007F5E02" w:rsidRDefault="00D71F0A" w:rsidP="009C785F">
      <w:pPr>
        <w:pStyle w:val="Titre1"/>
      </w:pPr>
      <w:bookmarkStart w:id="18" w:name="_Toc104140449"/>
      <w:r>
        <w:t xml:space="preserve">3. </w:t>
      </w:r>
      <w:r w:rsidR="009C785F" w:rsidRPr="007F5E02">
        <w:t>Réalisation</w:t>
      </w:r>
      <w:bookmarkEnd w:id="18"/>
    </w:p>
    <w:p w14:paraId="01909772" w14:textId="072D65A1" w:rsidR="00741974" w:rsidRPr="007F5E02" w:rsidRDefault="00D71F0A" w:rsidP="009C785F">
      <w:pPr>
        <w:pStyle w:val="Titre2"/>
      </w:pPr>
      <w:bookmarkStart w:id="19" w:name="_Toc104140450"/>
      <w:r>
        <w:t xml:space="preserve">3.1 </w:t>
      </w:r>
      <w:r w:rsidR="009C785F" w:rsidRPr="007F5E02">
        <w:t>Dossier de réalisation</w:t>
      </w:r>
      <w:bookmarkEnd w:id="19"/>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8351141" w14:textId="77777777" w:rsidR="00F27A8C" w:rsidRDefault="00012C3A" w:rsidP="00012C3A">
      <w:pPr>
        <w:pStyle w:val="Titre3"/>
      </w:pPr>
      <w:r>
        <w:rPr>
          <w:noProof/>
        </w:rPr>
        <w:lastRenderedPageBreak/>
        <mc:AlternateContent>
          <mc:Choice Requires="wpg">
            <w:drawing>
              <wp:anchor distT="0" distB="0" distL="114300" distR="114300" simplePos="0" relativeHeight="251681792" behindDoc="0" locked="0" layoutInCell="1" allowOverlap="1" wp14:anchorId="41E7BA08" wp14:editId="22EFB552">
                <wp:simplePos x="0" y="0"/>
                <wp:positionH relativeFrom="column">
                  <wp:posOffset>-1905</wp:posOffset>
                </wp:positionH>
                <wp:positionV relativeFrom="paragraph">
                  <wp:posOffset>654022</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2E4B02B" w14:textId="156F2B59" w:rsidR="00FC39C1" w:rsidRPr="000E37C1" w:rsidRDefault="00FC39C1" w:rsidP="00012C3A">
                              <w:pPr>
                                <w:pStyle w:val="Lgende"/>
                                <w:rPr>
                                  <w:rFonts w:eastAsia="Times New Roman"/>
                                  <w:caps/>
                                  <w:noProof/>
                                  <w:spacing w:val="15"/>
                                  <w:sz w:val="22"/>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9</w:t>
                              </w:r>
                              <w:r>
                                <w:rPr>
                                  <w:noProof/>
                                </w:rPr>
                                <w:fldChar w:fldCharType="end"/>
                              </w:r>
                              <w:r>
                                <w:t xml:space="preserve"> Montage de l'horlo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E7BA08" id="Groupe 8" o:spid="_x0000_s1042" style="position:absolute;margin-left:-.15pt;margin-top:51.5pt;width:453.5pt;height:366.8pt;z-index:251681792"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">
                <v:shape id="Image 6" o:spid="_x0000_s1043"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37" r:href="rId38"/>
                  <v:path arrowok="t"/>
                </v:shape>
                <v:shape id="Zone de texte 7" o:spid="_x0000_s1044"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2E4B02B" w14:textId="156F2B59" w:rsidR="00FC39C1" w:rsidRPr="000E37C1" w:rsidRDefault="00FC39C1" w:rsidP="00012C3A">
                        <w:pPr>
                          <w:pStyle w:val="Lgende"/>
                          <w:rPr>
                            <w:rFonts w:eastAsia="Times New Roman"/>
                            <w:caps/>
                            <w:noProof/>
                            <w:spacing w:val="15"/>
                            <w:sz w:val="22"/>
                            <w:szCs w:val="20"/>
                          </w:rPr>
                        </w:pPr>
                        <w:r>
                          <w:t xml:space="preserve">Figure </w:t>
                        </w:r>
                        <w:r>
                          <w:rPr>
                            <w:noProof/>
                          </w:rPr>
                          <w:fldChar w:fldCharType="begin"/>
                        </w:r>
                        <w:r>
                          <w:rPr>
                            <w:noProof/>
                          </w:rPr>
                          <w:instrText xml:space="preserve"> SEQ Figure \* ARABIC </w:instrText>
                        </w:r>
                        <w:r>
                          <w:rPr>
                            <w:noProof/>
                          </w:rPr>
                          <w:fldChar w:fldCharType="separate"/>
                        </w:r>
                        <w:r w:rsidR="00AF2BB0">
                          <w:rPr>
                            <w:noProof/>
                          </w:rPr>
                          <w:t>9</w:t>
                        </w:r>
                        <w:r>
                          <w:rPr>
                            <w:noProof/>
                          </w:rPr>
                          <w:fldChar w:fldCharType="end"/>
                        </w:r>
                        <w:r>
                          <w:t xml:space="preserve"> Montage de l'horloge</w:t>
                        </w:r>
                      </w:p>
                    </w:txbxContent>
                  </v:textbox>
                </v:shape>
                <w10:wrap type="topAndBottom"/>
              </v:group>
            </w:pict>
          </mc:Fallback>
        </mc:AlternateContent>
      </w:r>
      <w:r w:rsidR="0027651D">
        <w:t>3.1.3</w:t>
      </w:r>
      <w:r w:rsidR="007E3D3C">
        <w:t xml:space="preserve"> M</w:t>
      </w:r>
      <w:r>
        <w:t>ontage final de l’horloge au complet</w:t>
      </w:r>
    </w:p>
    <w:p w14:paraId="544536A2" w14:textId="77777777" w:rsidR="00F27A8C" w:rsidRDefault="00F27A8C" w:rsidP="00012C3A">
      <w:pPr>
        <w:pStyle w:val="Titre3"/>
      </w:pPr>
    </w:p>
    <w:p w14:paraId="6FDA0152" w14:textId="1B4F9DB6" w:rsidR="00F27A8C" w:rsidRDefault="00F27A8C" w:rsidP="00012C3A">
      <w:pPr>
        <w:pStyle w:val="Titre3"/>
      </w:pPr>
    </w:p>
    <w:p w14:paraId="0CA8ED34" w14:textId="503043DD" w:rsidR="008E1B70" w:rsidRDefault="00012C3A" w:rsidP="00012C3A">
      <w:pPr>
        <w:pStyle w:val="Titre3"/>
        <w:rPr>
          <w:szCs w:val="22"/>
        </w:rPr>
      </w:pPr>
      <w:r>
        <w:rPr>
          <w:szCs w:val="22"/>
        </w:rPr>
        <w:br w:type="page"/>
      </w:r>
    </w:p>
    <w:p w14:paraId="66A8605B" w14:textId="4B397189" w:rsidR="00F27A8C" w:rsidRDefault="00F27A8C" w:rsidP="00F27A8C">
      <w:pPr>
        <w:pStyle w:val="Titre2"/>
      </w:pPr>
      <w:r>
        <w:lastRenderedPageBreak/>
        <w:t>3.2 Description des tests éffectué</w:t>
      </w:r>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56442DEE" w:rsidR="00F27A8C" w:rsidRDefault="00930978" w:rsidP="00F27A8C">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0CCE9012" w14:textId="12AED412" w:rsidR="00282ED9" w:rsidRDefault="00282ED9" w:rsidP="00F27A8C"/>
    <w:p w14:paraId="580A7374" w14:textId="0B72A725" w:rsidR="00282ED9" w:rsidRDefault="00282ED9" w:rsidP="00F27A8C"/>
    <w:p w14:paraId="4882F8C1" w14:textId="29B49396" w:rsidR="00282ED9" w:rsidRDefault="00282ED9" w:rsidP="00F27A8C"/>
    <w:p w14:paraId="0F8EB3FE" w14:textId="5D7F6830" w:rsidR="00282ED9" w:rsidRDefault="00282ED9" w:rsidP="00F27A8C"/>
    <w:p w14:paraId="7BCCD4FF" w14:textId="1772ABE8" w:rsidR="00282ED9" w:rsidRDefault="00282ED9" w:rsidP="00F27A8C"/>
    <w:p w14:paraId="25399602" w14:textId="0036C886" w:rsidR="00282ED9" w:rsidRDefault="00282ED9" w:rsidP="00F27A8C"/>
    <w:p w14:paraId="50B7758D" w14:textId="07DC7D06" w:rsidR="00282ED9" w:rsidRDefault="00282ED9" w:rsidP="00F27A8C"/>
    <w:p w14:paraId="30B4F71E" w14:textId="234A5E04" w:rsidR="00282ED9" w:rsidRDefault="00282ED9" w:rsidP="00F27A8C"/>
    <w:p w14:paraId="7705752C" w14:textId="78C5C64D" w:rsidR="00282ED9" w:rsidRDefault="00282ED9" w:rsidP="00F27A8C"/>
    <w:p w14:paraId="56557B2C" w14:textId="56900931" w:rsidR="00282ED9" w:rsidRDefault="00282ED9" w:rsidP="00F27A8C"/>
    <w:p w14:paraId="6EBD6E65" w14:textId="04C00BBA" w:rsidR="00282ED9" w:rsidRDefault="00282ED9" w:rsidP="00F27A8C"/>
    <w:p w14:paraId="568E99FD" w14:textId="77777777" w:rsidR="00282ED9" w:rsidRDefault="00282ED9" w:rsidP="00F27A8C"/>
    <w:p w14:paraId="7535DA00" w14:textId="6447A359" w:rsidR="00282ED9" w:rsidRDefault="00282ED9" w:rsidP="00282ED9">
      <w:pPr>
        <w:pStyle w:val="Titre3"/>
      </w:pPr>
      <w:r>
        <w:lastRenderedPageBreak/>
        <w:t>3.2.2 Test de l’affichage 7 segments</w:t>
      </w:r>
    </w:p>
    <w:p w14:paraId="6509F824" w14:textId="646B0FA7" w:rsidR="00282ED9" w:rsidRDefault="00282ED9" w:rsidP="00282ED9">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89984" behindDoc="0" locked="0" layoutInCell="1" allowOverlap="1" wp14:anchorId="2176E105" wp14:editId="610BCB3A">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39" r:link="rId40">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6941FBA9" w:rsidR="00FC39C1" w:rsidRPr="00B46495" w:rsidRDefault="00FC39C1" w:rsidP="009035EB">
                              <w:pPr>
                                <w:pStyle w:val="Lgende"/>
                                <w:rPr>
                                  <w:rFonts w:eastAsia="Times New Roman"/>
                                  <w:noProof/>
                                  <w:szCs w:val="20"/>
                                </w:rPr>
                              </w:pPr>
                              <w:r>
                                <w:t xml:space="preserve">Figure </w:t>
                              </w:r>
                              <w:r>
                                <w:fldChar w:fldCharType="begin"/>
                              </w:r>
                              <w:r>
                                <w:instrText xml:space="preserve"> SEQ Figure \* ARABIC </w:instrText>
                              </w:r>
                              <w:r>
                                <w:fldChar w:fldCharType="separate"/>
                              </w:r>
                              <w:r w:rsidR="00AF2BB0">
                                <w:rPr>
                                  <w:noProof/>
                                </w:rPr>
                                <w:t>10</w:t>
                              </w:r>
                              <w:r>
                                <w:fldChar w:fldCharType="end"/>
                              </w:r>
                              <w:r>
                                <w:t xml:space="preserve"> Résultat final du 2ème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45" style="position:absolute;margin-left:-.25pt;margin-top:56pt;width:455.2pt;height:283.65pt;z-index:251689984;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Wyh2QwQAAN4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">
                <v:shape id="Image 13" o:spid="_x0000_s1046"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41" r:href="rId42" cropleft="5989f" cropright="5840f"/>
                  <v:path arrowok="t"/>
                </v:shape>
                <v:shape id="Zone de texte 1" o:spid="_x0000_s1047"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6941FBA9" w:rsidR="00FC39C1" w:rsidRPr="00B46495" w:rsidRDefault="00FC39C1" w:rsidP="009035EB">
                        <w:pPr>
                          <w:pStyle w:val="Lgende"/>
                          <w:rPr>
                            <w:rFonts w:eastAsia="Times New Roman"/>
                            <w:noProof/>
                            <w:szCs w:val="20"/>
                          </w:rPr>
                        </w:pPr>
                        <w:r>
                          <w:t xml:space="preserve">Figure </w:t>
                        </w:r>
                        <w:r>
                          <w:fldChar w:fldCharType="begin"/>
                        </w:r>
                        <w:r>
                          <w:instrText xml:space="preserve"> SEQ Figure \* ARABIC </w:instrText>
                        </w:r>
                        <w:r>
                          <w:fldChar w:fldCharType="separate"/>
                        </w:r>
                        <w:r w:rsidR="00AF2BB0">
                          <w:rPr>
                            <w:noProof/>
                          </w:rPr>
                          <w:t>10</w:t>
                        </w:r>
                        <w:r>
                          <w:fldChar w:fldCharType="end"/>
                        </w:r>
                        <w:r>
                          <w:t xml:space="preserve"> Résultat final du 2ème test</w:t>
                        </w:r>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28E90612" w:rsidR="009035EB" w:rsidRDefault="009035EB" w:rsidP="009035EB">
      <w:pPr>
        <w:pStyle w:val="Titre3"/>
      </w:pPr>
      <w:r>
        <w:lastRenderedPageBreak/>
        <w:t xml:space="preserve">3.2.3 </w:t>
      </w:r>
      <w:r w:rsidRPr="007F5E02">
        <w:t>Test des secondes pour l’affichage 7 segments</w:t>
      </w:r>
    </w:p>
    <w:p w14:paraId="72B1D37D" w14:textId="78C526D9" w:rsidR="009035EB" w:rsidRDefault="009035EB" w:rsidP="009035EB">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1335AB3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7777777" w:rsidR="003779A4" w:rsidRDefault="003779A4" w:rsidP="003779A4">
      <w:pPr>
        <w:pStyle w:val="Titre3"/>
      </w:pPr>
      <w:r>
        <w:t>3.2.4 Test du capteur CO2 avec alerte visuelle</w:t>
      </w:r>
    </w:p>
    <w:p w14:paraId="202AA8F1" w14:textId="77777777" w:rsidR="003779A4" w:rsidRDefault="003779A4" w:rsidP="003779A4">
      <w:r>
        <w:rPr>
          <w:b/>
        </w:rPr>
        <w:t xml:space="preserve">Description : </w:t>
      </w:r>
      <w:r>
        <w:t>Le but de ce test est de faire clignoter toutes les LED simultanément de l’horloge 60 LED quand le taux de CO2 mesuré par le capteur SGP30 dépasse le seuil voulu.</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28A69A27" w14:textId="4B320BEB" w:rsidR="00FC39C1" w:rsidRDefault="00FC39C1" w:rsidP="00FC39C1"/>
    <w:p w14:paraId="5A002018" w14:textId="77777777" w:rsidR="00CF75A3" w:rsidRDefault="00CF75A3" w:rsidP="00FC39C1"/>
    <w:p w14:paraId="46DAD2F7" w14:textId="4CEFC67C" w:rsidR="00FC39C1" w:rsidRPr="00FC39C1" w:rsidRDefault="00FC39C1" w:rsidP="00FC39C1">
      <w:pPr>
        <w:pStyle w:val="Titre3"/>
      </w:pPr>
      <w:r>
        <w:lastRenderedPageBreak/>
        <w:t>3.2.5</w:t>
      </w:r>
      <w:r w:rsidRPr="00FC39C1">
        <w:t xml:space="preserve"> Test du capteur CO2 avec alerte sonore</w:t>
      </w:r>
    </w:p>
    <w:p w14:paraId="5D18817E" w14:textId="77777777" w:rsidR="003779A4" w:rsidRDefault="003779A4" w:rsidP="003779A4">
      <w:r>
        <w:rPr>
          <w:b/>
        </w:rPr>
        <w:t xml:space="preserve">Description : </w:t>
      </w:r>
      <w:r>
        <w:t>Le but de ce test est de faire biper en alternance le buzzer quand le taux de CO2 mesuré par le capteur SGP30 dépasse le seuil voulu.</w:t>
      </w:r>
    </w:p>
    <w:p w14:paraId="102CA8A6" w14:textId="77777777" w:rsidR="003779A4" w:rsidRDefault="003779A4" w:rsidP="003779A4">
      <w:r>
        <w:rPr>
          <w:b/>
        </w:rPr>
        <w:t xml:space="preserve">Matériel utilisé : </w:t>
      </w:r>
      <w:r>
        <w:t>Un buzzer ainsi que le capteur SGP30 sont branchées à la carte Arduino lui-même alimenté à un ordinateur tournant sous windows 10 avec un câble USB 2.0 A-B.</w:t>
      </w:r>
    </w:p>
    <w:p w14:paraId="1C4EB509" w14:textId="77777777" w:rsidR="003779A4" w:rsidRDefault="003779A4" w:rsidP="003779A4">
      <w:r>
        <w:rPr>
          <w:b/>
        </w:rPr>
        <w:t xml:space="preserve">Résultat attendu : </w:t>
      </w:r>
      <w:r>
        <w:t>Une fois que le taux de CO2 dépasse le seuil voulu, le buzzer produit du son en alternance.</w:t>
      </w:r>
    </w:p>
    <w:p w14:paraId="1283CDC0" w14:textId="7D319A10" w:rsidR="003779A4" w:rsidRDefault="003779A4" w:rsidP="003779A4">
      <w:r>
        <w:rPr>
          <w:b/>
        </w:rPr>
        <w:t xml:space="preserve">Résultat final : </w:t>
      </w:r>
      <w:r>
        <w:t>Une fois que le taux de CO2 dépasse le seuil voulu, le buzze</w:t>
      </w:r>
      <w:r w:rsidR="00CF75A3">
        <w:t>r produit du son en alternance.</w:t>
      </w:r>
    </w:p>
    <w:p w14:paraId="6578EA0E" w14:textId="77777777" w:rsidR="003779A4" w:rsidRDefault="003779A4" w:rsidP="003779A4">
      <w:r>
        <w:rPr>
          <w:b/>
        </w:rPr>
        <w:t xml:space="preserve">Validité du test : </w:t>
      </w:r>
      <w:r>
        <w:t>Test validé</w:t>
      </w:r>
    </w:p>
    <w:p w14:paraId="67415419" w14:textId="738E25A4" w:rsidR="00FC39C1" w:rsidRPr="00FC39C1" w:rsidRDefault="00FC39C1" w:rsidP="00FC39C1">
      <w:pPr>
        <w:pStyle w:val="Titre3"/>
      </w:pPr>
      <w:r w:rsidRPr="00FC39C1">
        <w:t>3.2.6 Test des options d’alertes</w:t>
      </w:r>
    </w:p>
    <w:p w14:paraId="05CEFE77" w14:textId="77777777" w:rsidR="003779A4" w:rsidRDefault="003779A4" w:rsidP="003779A4">
      <w:r>
        <w:rPr>
          <w:b/>
        </w:rPr>
        <w:t xml:space="preserve">Description : </w:t>
      </w:r>
      <w:r>
        <w:t xml:space="preserve">Le but de ce test est de pouvoir sélectionner une option d’alerte en pressant sur un bouton poussoir vert. De base, l’option d’alerte visuelle et sonore est sélectionnée. </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62385361" w14:textId="77777777" w:rsidR="003779A4" w:rsidRDefault="003779A4" w:rsidP="003779A4">
      <w:pPr>
        <w:rPr>
          <w:b/>
        </w:rPr>
      </w:pPr>
      <w:r>
        <w:rPr>
          <w:b/>
        </w:rPr>
        <w:t xml:space="preserve">Résultat attendu : </w:t>
      </w:r>
    </w:p>
    <w:p w14:paraId="25E3971E" w14:textId="77777777" w:rsidR="003779A4" w:rsidRDefault="003779A4" w:rsidP="003779A4">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47FF5A90" w14:textId="77777777" w:rsidR="003779A4" w:rsidRDefault="003779A4" w:rsidP="003779A4">
      <w:r>
        <w:rPr>
          <w:b/>
        </w:rPr>
        <w:t xml:space="preserve">Résultat final : </w:t>
      </w:r>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lastRenderedPageBreak/>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77777777" w:rsidR="003779A4" w:rsidRDefault="003779A4" w:rsidP="003779A4">
      <w:r>
        <w:rPr>
          <w:b/>
        </w:rPr>
        <w:t xml:space="preserve">Validité du test : </w:t>
      </w:r>
      <w:r>
        <w:t>Test validé</w:t>
      </w:r>
    </w:p>
    <w:p w14:paraId="79D444F4" w14:textId="77777777" w:rsidR="003779A4" w:rsidRDefault="003779A4" w:rsidP="003779A4">
      <w:pPr>
        <w:pStyle w:val="Titre3"/>
      </w:pPr>
      <w:r>
        <w:t>3.2.7 est des modes d’affichage</w:t>
      </w:r>
    </w:p>
    <w:p w14:paraId="5F664D88" w14:textId="77777777" w:rsidR="003779A4"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4B06EDA8" w14:textId="77777777" w:rsidR="003779A4" w:rsidRDefault="003779A4" w:rsidP="003779A4">
      <w:pPr>
        <w:rPr>
          <w:b/>
        </w:rPr>
      </w:pPr>
      <w:r>
        <w:rPr>
          <w:b/>
        </w:rPr>
        <w:t xml:space="preserve">Résultat attendu : </w:t>
      </w:r>
    </w:p>
    <w:p w14:paraId="63D81561" w14:textId="77777777" w:rsidR="003779A4" w:rsidRDefault="003779A4" w:rsidP="003779A4">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22C50D72" w14:textId="77777777" w:rsidR="003779A4" w:rsidRDefault="003779A4" w:rsidP="003779A4">
      <w:r>
        <w:rPr>
          <w:b/>
        </w:rPr>
        <w:t xml:space="preserve">Résultat final : </w:t>
      </w:r>
      <w:r>
        <w:t xml:space="preserve">Le bouton poussoir vert est pressé : </w:t>
      </w:r>
    </w:p>
    <w:p w14:paraId="7CA18F99"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5D0EE1D5"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1EFA8EF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0D4B1A09"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1B9BD44A" w14:textId="3AA4B6A4" w:rsidR="009035EB" w:rsidRPr="00F27A8C" w:rsidRDefault="003779A4" w:rsidP="00F27A8C">
      <w:r>
        <w:rPr>
          <w:b/>
        </w:rPr>
        <w:lastRenderedPageBreak/>
        <w:t xml:space="preserve">Validité du test : </w:t>
      </w:r>
      <w:r>
        <w:t>Test validé</w:t>
      </w:r>
      <w:r w:rsidR="009035EB">
        <w:br w:type="page"/>
      </w:r>
    </w:p>
    <w:p w14:paraId="755FE8EF" w14:textId="489015A7" w:rsidR="00675F25" w:rsidRPr="007F5E02" w:rsidRDefault="00D71F0A" w:rsidP="00675F25">
      <w:pPr>
        <w:pStyle w:val="Titre1"/>
      </w:pPr>
      <w:bookmarkStart w:id="20" w:name="_Toc104140451"/>
      <w:r>
        <w:lastRenderedPageBreak/>
        <w:t xml:space="preserve">4. </w:t>
      </w:r>
      <w:r w:rsidR="00675F25" w:rsidRPr="007F5E02">
        <w:t>Annexes</w:t>
      </w:r>
      <w:bookmarkEnd w:id="20"/>
    </w:p>
    <w:p w14:paraId="327AF07C" w14:textId="7E8C9FB5" w:rsidR="00675F25" w:rsidRPr="007F5E02" w:rsidRDefault="00D71F0A" w:rsidP="00675F25">
      <w:pPr>
        <w:pStyle w:val="Titre2"/>
      </w:pPr>
      <w:bookmarkStart w:id="21" w:name="_Toc104140452"/>
      <w:r>
        <w:t xml:space="preserve">4.1 </w:t>
      </w:r>
      <w:r w:rsidR="00675F25" w:rsidRPr="007F5E02">
        <w:t>Sources – Bibliographie</w:t>
      </w:r>
      <w:bookmarkEnd w:id="21"/>
    </w:p>
    <w:p w14:paraId="6A001FE9" w14:textId="039AF60D" w:rsidR="00704816" w:rsidRDefault="00704816" w:rsidP="009B6079">
      <w:r w:rsidRPr="0048142D">
        <w:t xml:space="preserve">- Utilisation du Livre « LE LIVRE DE PROJET ARDUINO » </w:t>
      </w:r>
      <w:r>
        <w:t>pour certains points de base avec Arduino</w:t>
      </w:r>
    </w:p>
    <w:p w14:paraId="3A72E67D" w14:textId="1BA9325E" w:rsidR="00CD30FF" w:rsidRPr="007F5E02" w:rsidRDefault="00CD30FF" w:rsidP="009B6079">
      <w:r w:rsidRPr="007F5E02">
        <w:t xml:space="preserve">- </w:t>
      </w:r>
      <w:r w:rsidR="008F5EF1" w:rsidRPr="007F5E02">
        <w:t xml:space="preserve">Outils de versionning : </w:t>
      </w:r>
      <w:hyperlink r:id="rId43" w:history="1">
        <w:r w:rsidR="00BC0FB0" w:rsidRPr="009C3026">
          <w:rPr>
            <w:rStyle w:val="Lienhypertexte"/>
          </w:rPr>
          <w:t>https://github.com/</w:t>
        </w:r>
      </w:hyperlink>
    </w:p>
    <w:p w14:paraId="5C0D7489" w14:textId="1CB2D419" w:rsidR="008F5EF1" w:rsidRPr="007F5E02" w:rsidRDefault="008F5EF1" w:rsidP="009B6079">
      <w:r w:rsidRPr="007F5E02">
        <w:t xml:space="preserve">- Vérification des fautes d’orthographes : </w:t>
      </w:r>
      <w:hyperlink r:id="rId44" w:history="1">
        <w:r w:rsidRPr="007F5E02">
          <w:rPr>
            <w:rStyle w:val="Lienhypertexte"/>
          </w:rPr>
          <w:t>https://languagetool.org/fr</w:t>
        </w:r>
      </w:hyperlink>
    </w:p>
    <w:p w14:paraId="4F12EA25" w14:textId="6AE8F264" w:rsidR="008F5EF1" w:rsidRPr="007F5E02" w:rsidRDefault="008F5EF1" w:rsidP="009B6079">
      <w:r w:rsidRPr="007F5E02">
        <w:t xml:space="preserve">- Explication d’une LED : </w:t>
      </w:r>
      <w:hyperlink r:id="rId45" w:history="1">
        <w:r w:rsidRPr="007F5E02">
          <w:rPr>
            <w:rStyle w:val="Lienhypertexte"/>
          </w:rPr>
          <w:t>https://fr.wikipedia.org/wiki/Diode_%C3%A9lectroluminescente</w:t>
        </w:r>
      </w:hyperlink>
    </w:p>
    <w:p w14:paraId="4C13EADD" w14:textId="18377B51" w:rsidR="008F5EF1" w:rsidRPr="007F5E02" w:rsidRDefault="008F5EF1" w:rsidP="009B6079">
      <w:r w:rsidRPr="007F5E02">
        <w:t xml:space="preserve">- Explication RGB : </w:t>
      </w:r>
      <w:hyperlink r:id="rId46" w:history="1">
        <w:r w:rsidRPr="007F5E02">
          <w:rPr>
            <w:rStyle w:val="Lienhypertexte"/>
          </w:rPr>
          <w:t>https://fr.wikipedia.org/wiki/Rouge_vert_bleu</w:t>
        </w:r>
      </w:hyperlink>
    </w:p>
    <w:p w14:paraId="6272AB84" w14:textId="701E303B" w:rsidR="008F5EF1" w:rsidRPr="007F5E02" w:rsidRDefault="008F5EF1" w:rsidP="009B6079">
      <w:r w:rsidRPr="007F5E02">
        <w:t xml:space="preserve">- Exemple de soudure pour l’horloge à 60 LED : </w:t>
      </w:r>
      <w:hyperlink r:id="rId47" w:history="1">
        <w:r w:rsidRPr="007F5E02">
          <w:rPr>
            <w:rStyle w:val="Lienhypertexte"/>
          </w:rPr>
          <w:t>https://www.youtube.com/watch?v=EXr2_zSfnFw</w:t>
        </w:r>
      </w:hyperlink>
    </w:p>
    <w:p w14:paraId="278F9C40" w14:textId="77777777" w:rsidR="00D3734D" w:rsidRPr="007F5E02" w:rsidRDefault="00D3734D" w:rsidP="00D3734D">
      <w:pPr>
        <w:rPr>
          <w:color w:val="0000FF"/>
          <w:u w:val="single"/>
        </w:rPr>
      </w:pPr>
      <w:r w:rsidRPr="007F5E02">
        <w:t xml:space="preserve">- Logo du CPNV : </w:t>
      </w:r>
      <w:hyperlink r:id="rId48" w:history="1">
        <w:r w:rsidRPr="007F5E02">
          <w:rPr>
            <w:rStyle w:val="Lienhypertexte"/>
          </w:rPr>
          <w:t>https://www.cpnv.ch/</w:t>
        </w:r>
      </w:hyperlink>
    </w:p>
    <w:p w14:paraId="129B4B77" w14:textId="0C255E19" w:rsidR="00704816" w:rsidRPr="00704816" w:rsidRDefault="00D3734D" w:rsidP="00704816">
      <w:pPr>
        <w:rPr>
          <w:color w:val="0000FF"/>
          <w:u w:val="single"/>
        </w:rPr>
      </w:pPr>
      <w:r w:rsidRPr="007F5E02">
        <w:t xml:space="preserve">- Réalisation du diagramme de flux : </w:t>
      </w:r>
      <w:hyperlink r:id="rId49" w:history="1">
        <w:r w:rsidRPr="007F5E02">
          <w:rPr>
            <w:rStyle w:val="Lienhypertexte"/>
          </w:rPr>
          <w:t>https://app.diagrams.net/</w:t>
        </w:r>
      </w:hyperlink>
    </w:p>
    <w:p w14:paraId="03E84F25" w14:textId="216F42CE" w:rsidR="00704816" w:rsidRDefault="00704816" w:rsidP="00704816">
      <w:r>
        <w:t xml:space="preserve">- Branchement du capteur de CO2 (SGP30) : </w:t>
      </w:r>
      <w:hyperlink r:id="rId50" w:history="1">
        <w:r w:rsidRPr="00C65918">
          <w:rPr>
            <w:rStyle w:val="Lienhypertexte"/>
          </w:rPr>
          <w:t>https://learn.adafruit.com/adafruit-sgp30-gas-tvoc-eco2-mox-sensor/pinouts</w:t>
        </w:r>
      </w:hyperlink>
    </w:p>
    <w:p w14:paraId="157F0361" w14:textId="4D414355" w:rsidR="00D04ED3" w:rsidRDefault="00704816" w:rsidP="00704816">
      <w:r>
        <w:t xml:space="preserve">- </w:t>
      </w:r>
      <w:r w:rsidR="00FB416E">
        <w:t xml:space="preserve">Compréhension du capteur de CO2 (SGP30) : </w:t>
      </w:r>
      <w:hyperlink r:id="rId51" w:history="1">
        <w:r w:rsidR="00FB416E" w:rsidRPr="006C6082">
          <w:rPr>
            <w:rStyle w:val="Lienhypertexte"/>
          </w:rPr>
          <w:t>https://learn.adafruit.com/adafruit-sgp30-gas-tvoc-eco2-mox-sensor</w:t>
        </w:r>
      </w:hyperlink>
    </w:p>
    <w:p w14:paraId="216E1F10" w14:textId="41007F2C" w:rsidR="00CD3441" w:rsidRDefault="00CD3441" w:rsidP="00CD3441">
      <w:r>
        <w:t>- Fonction</w:t>
      </w:r>
      <w:r w:rsidR="00417866">
        <w:t>s</w:t>
      </w:r>
      <w:r>
        <w:t xml:space="preserve"> liées </w:t>
      </w:r>
      <w:r w:rsidR="001513BD">
        <w:t>à</w:t>
      </w:r>
      <w:r>
        <w:t xml:space="preserve"> la librairie du capteur de CO2 (SGP30) « </w:t>
      </w:r>
      <w:r w:rsidRPr="00CD3441">
        <w:t>Adafruit_SGP30</w:t>
      </w:r>
      <w:r>
        <w:t xml:space="preserve"> » : </w:t>
      </w:r>
      <w:hyperlink r:id="rId52" w:anchor="a03d6f71c0670a46aeeeb4e050c6585b7" w:history="1">
        <w:r w:rsidRPr="00335F0A">
          <w:rPr>
            <w:rStyle w:val="Lienhypertexte"/>
          </w:rPr>
          <w:t>https://adafruit.github.io/Adafruit_SGP30/html/class_adafruit___s_g_p30.html#a03d6f71c0670a46aeeeb4e050c6585b7</w:t>
        </w:r>
      </w:hyperlink>
    </w:p>
    <w:p w14:paraId="06AEE462" w14:textId="794315F0" w:rsidR="00CD3441" w:rsidRDefault="001513BD" w:rsidP="00CD3441">
      <w:r>
        <w:t xml:space="preserve">- Compréhension de l’affichage 7 segments : </w:t>
      </w:r>
      <w:hyperlink r:id="rId53" w:history="1">
        <w:r w:rsidRPr="00BB073C">
          <w:rPr>
            <w:rStyle w:val="Lienhypertexte"/>
          </w:rPr>
          <w:t>https://www.adafruit.com/product/879</w:t>
        </w:r>
      </w:hyperlink>
    </w:p>
    <w:p w14:paraId="0732BDC8" w14:textId="01EAC0C6" w:rsidR="001513BD" w:rsidRDefault="001513BD" w:rsidP="00CD3441">
      <w:r>
        <w:t xml:space="preserve">- </w:t>
      </w:r>
      <w:r w:rsidR="0022264D">
        <w:t>Fonction liées à la librairie « </w:t>
      </w:r>
      <w:r w:rsidR="0022264D" w:rsidRPr="0022264D">
        <w:t>Adafruit_LEDBackpack.h</w:t>
      </w:r>
      <w:r w:rsidR="0022264D">
        <w:t xml:space="preserve"> » de l’affichage 7 segments </w:t>
      </w:r>
      <w:r>
        <w:t xml:space="preserve">: </w:t>
      </w:r>
      <w:hyperlink r:id="rId54" w:history="1">
        <w:r w:rsidRPr="00BB073C">
          <w:rPr>
            <w:rStyle w:val="Lienhypertexte"/>
          </w:rPr>
          <w:t>https://github.com/adafruit/Adafruit_LED_Backpack</w:t>
        </w:r>
      </w:hyperlink>
    </w:p>
    <w:p w14:paraId="4E5DE163" w14:textId="40C676C1" w:rsidR="001513BD" w:rsidRDefault="00417866" w:rsidP="00CD3441">
      <w:r>
        <w:t>- Fonctions liées à la librairie « </w:t>
      </w:r>
      <w:r w:rsidRPr="00417866">
        <w:t>Adafruit_NeoPixel.h</w:t>
      </w:r>
      <w:r>
        <w:t xml:space="preserve"> » pour l’horloge 60 LED : </w:t>
      </w:r>
      <w:hyperlink r:id="rId55" w:history="1">
        <w:r w:rsidRPr="001027A5">
          <w:rPr>
            <w:rStyle w:val="Lienhypertexte"/>
          </w:rPr>
          <w:t>https://adafruit.github.io/Adafruit_NeoPixel/html/class_adafruit___neo_pixel.html</w:t>
        </w:r>
      </w:hyperlink>
    </w:p>
    <w:p w14:paraId="45CDC503" w14:textId="1303D8A8" w:rsidR="00417866" w:rsidRDefault="00CB04AA" w:rsidP="00CD3441">
      <w:r>
        <w:t xml:space="preserve">- Compréhension de certains types de variable : </w:t>
      </w:r>
      <w:hyperlink r:id="rId56" w:history="1">
        <w:r w:rsidRPr="00CB2A79">
          <w:rPr>
            <w:rStyle w:val="Lienhypertexte"/>
          </w:rPr>
          <w:t>https://www.tutorialspoint.com/cprogramming/c_data_types.htm</w:t>
        </w:r>
      </w:hyperlink>
    </w:p>
    <w:p w14:paraId="29403F73" w14:textId="442CBDE6" w:rsidR="00CB04AA" w:rsidRDefault="00CB04AA" w:rsidP="00CD3441">
      <w:r>
        <w:t xml:space="preserve">- </w:t>
      </w:r>
    </w:p>
    <w:p w14:paraId="74B3014B" w14:textId="630237BE" w:rsidR="001513BD" w:rsidRDefault="001513BD" w:rsidP="00CD3441"/>
    <w:p w14:paraId="3FE04C8D" w14:textId="307FFE7D" w:rsidR="00CD3441" w:rsidRPr="00CD3441" w:rsidRDefault="00D71F0A" w:rsidP="00CD3441">
      <w:pPr>
        <w:pStyle w:val="Titre2"/>
      </w:pPr>
      <w:bookmarkStart w:id="22" w:name="_Toc104140453"/>
      <w:r>
        <w:lastRenderedPageBreak/>
        <w:t xml:space="preserve">4.2 </w:t>
      </w:r>
      <w:r w:rsidR="009B6079" w:rsidRPr="007F5E02">
        <w:t>Glossaire</w:t>
      </w:r>
      <w:bookmarkEnd w:id="22"/>
    </w:p>
    <w:p w14:paraId="24F35420" w14:textId="60CCFEFD" w:rsidR="00987D8B" w:rsidRPr="007F5E02" w:rsidRDefault="00987D8B" w:rsidP="009B6079">
      <w:r w:rsidRPr="007F5E02">
        <w:rPr>
          <w:b/>
        </w:rPr>
        <w:t xml:space="preserve">Affichage 7 segments / affichage 4x « 7-segments » / affichage 7-segments : </w:t>
      </w:r>
      <w:r w:rsidR="00080B0C" w:rsidRPr="007F5E02">
        <w:t>Un rassemblement de</w:t>
      </w:r>
      <w:r w:rsidR="00437C9D">
        <w:t xml:space="preserve"> quatre</w:t>
      </w:r>
      <w:r w:rsidR="00080B0C" w:rsidRPr="007F5E02">
        <w:t xml:space="preserve"> affichage</w:t>
      </w:r>
      <w:r w:rsidR="00C50799">
        <w:t>s</w:t>
      </w:r>
      <w:r w:rsidR="00080B0C" w:rsidRPr="007F5E02">
        <w:t xml:space="preserve"> possédant chacun 7 digits.</w:t>
      </w:r>
    </w:p>
    <w:p w14:paraId="390BFA27" w14:textId="54679606" w:rsidR="009B6079" w:rsidRPr="007F5E02" w:rsidRDefault="00F2296E" w:rsidP="009B6079">
      <w:r w:rsidRPr="007F5E02">
        <w:rPr>
          <w:b/>
        </w:rPr>
        <w:t>LED :</w:t>
      </w:r>
      <w:r w:rsidR="00D67AB6" w:rsidRPr="007F5E02">
        <w:rPr>
          <w:b/>
        </w:rPr>
        <w:t xml:space="preserve"> </w:t>
      </w:r>
      <w:r w:rsidR="00D67AB6" w:rsidRPr="007F5E02">
        <w:t>LED, diode électroluminescente ou encore « light-emitting diode » en anglais, est un dispositif optoélectronique qui émet de la lumière lorsqu'un courant électrique le traverse.</w:t>
      </w:r>
    </w:p>
    <w:p w14:paraId="2AE5D414" w14:textId="435E1D6B" w:rsidR="00F2296E" w:rsidRPr="007F5E02" w:rsidRDefault="00F2296E" w:rsidP="009B6079">
      <w:r w:rsidRPr="007F5E02">
        <w:rPr>
          <w:b/>
        </w:rPr>
        <w:t xml:space="preserve">RGB : </w:t>
      </w:r>
      <w:r w:rsidR="00D67AB6" w:rsidRPr="007F5E02">
        <w:t>« Red Breen Blue » de l’anglais, est un système, dans le domaine de l’informatique, de codage pour les couleurs.</w:t>
      </w:r>
    </w:p>
    <w:p w14:paraId="673AA973" w14:textId="1AD0D136" w:rsidR="00C54985" w:rsidRPr="007F5E02" w:rsidRDefault="00694DCB" w:rsidP="009B6079">
      <w:r w:rsidRPr="007F5E02">
        <w:rPr>
          <w:b/>
        </w:rPr>
        <w:t xml:space="preserve">RTC : </w:t>
      </w:r>
      <w:r w:rsidRPr="007F5E02">
        <w:t>RTC pour </w:t>
      </w:r>
      <w:r w:rsidRPr="007F5E02">
        <w:rPr>
          <w:color w:val="000000" w:themeColor="text1"/>
        </w:rPr>
        <w:t>« </w:t>
      </w:r>
      <w:r w:rsidRPr="007F5E02">
        <w:t xml:space="preserve">Real Time Clock </w:t>
      </w:r>
      <w:r w:rsidRPr="007F5E02">
        <w:rPr>
          <w:color w:val="000000" w:themeColor="text1"/>
        </w:rPr>
        <w:t>» est un module qui permet de retourner l’heure et la date courante.</w:t>
      </w:r>
    </w:p>
    <w:sectPr w:rsidR="00C54985" w:rsidRPr="007F5E02" w:rsidSect="00D05BEB">
      <w:headerReference w:type="default" r:id="rId57"/>
      <w:footerReference w:type="default" r:id="rId58"/>
      <w:headerReference w:type="first" r:id="rId59"/>
      <w:footerReference w:type="first" r:id="rId60"/>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18EDF7" w14:textId="77777777" w:rsidR="00242079" w:rsidRDefault="00242079">
      <w:r>
        <w:separator/>
      </w:r>
    </w:p>
  </w:endnote>
  <w:endnote w:type="continuationSeparator" w:id="0">
    <w:p w14:paraId="26CCCE63" w14:textId="77777777" w:rsidR="00242079" w:rsidRDefault="00242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2374C6B2" w:rsidR="00FC39C1" w:rsidRPr="003C1AFC" w:rsidRDefault="00FC39C1"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CF75A3">
      <w:rPr>
        <w:noProof/>
        <w:sz w:val="16"/>
        <w:szCs w:val="16"/>
      </w:rPr>
      <w:t>23.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305021" w:rsidRPr="00305021">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305021" w:rsidRPr="00305021">
      <w:rPr>
        <w:b/>
        <w:bCs/>
        <w:noProof/>
        <w:sz w:val="16"/>
        <w:szCs w:val="16"/>
        <w:lang w:val="fr-FR"/>
      </w:rPr>
      <w:t>2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FC39C1" w:rsidRDefault="00FC39C1"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6CFE50BD" w:rsidR="00FC39C1" w:rsidRPr="007E42D5" w:rsidRDefault="00FC39C1"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CF75A3">
      <w:rPr>
        <w:noProof/>
        <w:sz w:val="16"/>
        <w:szCs w:val="16"/>
      </w:rPr>
      <w:t>23.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305021" w:rsidRPr="00305021">
      <w:rPr>
        <w:b/>
        <w:bCs/>
        <w:noProof/>
        <w:sz w:val="16"/>
        <w:szCs w:val="16"/>
        <w:lang w:val="fr-FR"/>
      </w:rPr>
      <w:t>4</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305021" w:rsidRPr="00305021">
      <w:rPr>
        <w:b/>
        <w:bCs/>
        <w:noProof/>
        <w:sz w:val="16"/>
        <w:szCs w:val="16"/>
        <w:lang w:val="fr-FR"/>
      </w:rPr>
      <w:t>2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738B3A86" w:rsidR="00FC39C1" w:rsidRPr="003C1AFC" w:rsidRDefault="00FC39C1"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CF75A3">
      <w:rPr>
        <w:noProof/>
        <w:sz w:val="16"/>
        <w:szCs w:val="16"/>
      </w:rPr>
      <w:t>23.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305021" w:rsidRPr="00305021">
      <w:rPr>
        <w:b/>
        <w:bCs/>
        <w:noProof/>
        <w:sz w:val="16"/>
        <w:szCs w:val="16"/>
        <w:lang w:val="fr-FR"/>
      </w:rPr>
      <w:t>26</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305021" w:rsidRPr="00305021">
      <w:rPr>
        <w:b/>
        <w:bCs/>
        <w:noProof/>
        <w:sz w:val="16"/>
        <w:szCs w:val="16"/>
        <w:lang w:val="fr-FR"/>
      </w:rPr>
      <w:t>27</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05DE07CB" w:rsidR="00FC39C1" w:rsidRPr="007E42D5" w:rsidRDefault="00FC39C1"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CF75A3">
      <w:rPr>
        <w:noProof/>
        <w:sz w:val="16"/>
        <w:szCs w:val="16"/>
      </w:rPr>
      <w:t>23.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305021" w:rsidRPr="00305021">
      <w:rPr>
        <w:b/>
        <w:bCs/>
        <w:noProof/>
        <w:sz w:val="16"/>
        <w:szCs w:val="16"/>
        <w:lang w:val="fr-FR"/>
      </w:rPr>
      <w:t>6</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305021" w:rsidRPr="00305021">
      <w:rPr>
        <w:b/>
        <w:bCs/>
        <w:noProof/>
        <w:sz w:val="16"/>
        <w:szCs w:val="16"/>
        <w:lang w:val="fr-FR"/>
      </w:rPr>
      <w:t>27</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56433F" w14:textId="77777777" w:rsidR="00242079" w:rsidRDefault="00242079">
      <w:r>
        <w:separator/>
      </w:r>
    </w:p>
  </w:footnote>
  <w:footnote w:type="continuationSeparator" w:id="0">
    <w:p w14:paraId="526FB0C5" w14:textId="77777777" w:rsidR="00242079" w:rsidRDefault="00242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5DB3078" w:rsidR="00FC39C1" w:rsidRPr="00265744" w:rsidRDefault="00242079"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00FC39C1" w:rsidRPr="00265744">
      <w:rPr>
        <w:rFonts w:cs="Arial"/>
        <w:b/>
        <w:bCs/>
        <w:szCs w:val="24"/>
      </w:rPr>
      <w:tab/>
    </w:r>
    <w:r w:rsidR="00FC39C1">
      <w:rPr>
        <w:rFonts w:cs="Arial"/>
        <w:b/>
        <w:bCs/>
        <w:szCs w:val="24"/>
      </w:rPr>
      <w:t>Dossier de projet</w:t>
    </w:r>
    <w:r w:rsidR="00FC39C1">
      <w:rPr>
        <w:rFonts w:cs="Arial"/>
        <w:b/>
        <w:bCs/>
        <w:szCs w:val="24"/>
      </w:rPr>
      <w:tab/>
      <w:t>TPI</w:t>
    </w:r>
  </w:p>
  <w:p w14:paraId="16287F21" w14:textId="77777777" w:rsidR="00FC39C1" w:rsidRPr="00517646" w:rsidRDefault="00FC39C1" w:rsidP="00517646">
    <w:pPr>
      <w:pStyle w:val="En-tte"/>
      <w:pBdr>
        <w:bottom w:val="single" w:sz="4" w:space="1" w:color="auto"/>
      </w:pBdr>
      <w:spacing w:after="0"/>
      <w:rPr>
        <w:szCs w:val="22"/>
      </w:rPr>
    </w:pPr>
  </w:p>
  <w:p w14:paraId="384BA73E" w14:textId="712EB8A1" w:rsidR="00FC39C1" w:rsidRDefault="00FC39C1"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FC39C1" w:rsidRPr="00265744" w:rsidRDefault="00FC39C1"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 name="Image 2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FC39C1" w:rsidRDefault="00FC39C1" w:rsidP="007E42D5">
    <w:pPr>
      <w:pStyle w:val="Sansinterligne"/>
      <w:rPr>
        <w:rFonts w:cs="Arial"/>
        <w:b/>
        <w:bCs/>
        <w:sz w:val="22"/>
        <w:szCs w:val="24"/>
      </w:rPr>
    </w:pPr>
  </w:p>
  <w:p w14:paraId="086AC2A5" w14:textId="0A423CF3" w:rsidR="00FC39C1" w:rsidRDefault="00FC39C1" w:rsidP="007E42D5">
    <w:pPr>
      <w:pStyle w:val="Sansinterligne"/>
      <w:pBdr>
        <w:bottom w:val="single" w:sz="6" w:space="1" w:color="auto"/>
      </w:pBdr>
      <w:rPr>
        <w:rFonts w:cs="Arial"/>
        <w:b/>
        <w:bCs/>
        <w:sz w:val="22"/>
        <w:szCs w:val="24"/>
      </w:rPr>
    </w:pPr>
  </w:p>
  <w:p w14:paraId="4031DBCE" w14:textId="77777777" w:rsidR="00FC39C1" w:rsidRPr="007E42D5" w:rsidRDefault="00FC39C1"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77777777" w:rsidR="00FC39C1" w:rsidRPr="00265744" w:rsidRDefault="00242079"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00FC39C1" w:rsidRPr="00265744">
      <w:rPr>
        <w:rFonts w:cs="Arial"/>
        <w:b/>
        <w:bCs/>
        <w:szCs w:val="24"/>
      </w:rPr>
      <w:tab/>
    </w:r>
    <w:r w:rsidR="00FC39C1">
      <w:rPr>
        <w:rFonts w:cs="Arial"/>
        <w:b/>
        <w:bCs/>
        <w:szCs w:val="24"/>
      </w:rPr>
      <w:t>Dossier de projet</w:t>
    </w:r>
    <w:r w:rsidR="00FC39C1">
      <w:rPr>
        <w:rFonts w:cs="Arial"/>
        <w:b/>
        <w:bCs/>
        <w:szCs w:val="24"/>
      </w:rPr>
      <w:tab/>
      <w:t>TPI</w:t>
    </w:r>
  </w:p>
  <w:p w14:paraId="3D7CD9AD" w14:textId="77777777" w:rsidR="00FC39C1" w:rsidRPr="00517646" w:rsidRDefault="00FC39C1" w:rsidP="00517646">
    <w:pPr>
      <w:pStyle w:val="En-tte"/>
      <w:pBdr>
        <w:bottom w:val="single" w:sz="4" w:space="1" w:color="auto"/>
      </w:pBdr>
      <w:spacing w:after="0"/>
      <w:rPr>
        <w:szCs w:val="22"/>
      </w:rPr>
    </w:pPr>
  </w:p>
  <w:p w14:paraId="79B7970A" w14:textId="77777777" w:rsidR="00FC39C1" w:rsidRDefault="00FC39C1"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2DC5C776" w:rsidR="00FC39C1" w:rsidRPr="008B1643" w:rsidRDefault="00FC39C1"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6" name="Image 26"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FC39C1" w:rsidRDefault="00FC39C1" w:rsidP="007E42D5">
    <w:pPr>
      <w:pStyle w:val="Sansinterligne"/>
      <w:pBdr>
        <w:bottom w:val="single" w:sz="6" w:space="1" w:color="auto"/>
      </w:pBdr>
      <w:rPr>
        <w:rFonts w:cs="Arial"/>
        <w:b/>
        <w:bCs/>
        <w:sz w:val="22"/>
        <w:szCs w:val="24"/>
      </w:rPr>
    </w:pPr>
  </w:p>
  <w:p w14:paraId="126A8456" w14:textId="77777777" w:rsidR="00FC39C1" w:rsidRPr="00517646" w:rsidRDefault="00FC39C1"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77777777" w:rsidR="00FC39C1" w:rsidRPr="00265744" w:rsidRDefault="00242079"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00FC39C1" w:rsidRPr="00265744">
      <w:rPr>
        <w:rFonts w:cs="Arial"/>
        <w:b/>
        <w:bCs/>
        <w:szCs w:val="24"/>
      </w:rPr>
      <w:tab/>
    </w:r>
    <w:r w:rsidR="00FC39C1">
      <w:rPr>
        <w:rFonts w:cs="Arial"/>
        <w:b/>
        <w:bCs/>
        <w:szCs w:val="24"/>
      </w:rPr>
      <w:t>Dossier de projet</w:t>
    </w:r>
    <w:r w:rsidR="00FC39C1">
      <w:rPr>
        <w:rFonts w:cs="Arial"/>
        <w:b/>
        <w:bCs/>
        <w:szCs w:val="24"/>
      </w:rPr>
      <w:tab/>
      <w:t>TPI</w:t>
    </w:r>
  </w:p>
  <w:p w14:paraId="53C13C69" w14:textId="77777777" w:rsidR="00FC39C1" w:rsidRPr="00517646" w:rsidRDefault="00FC39C1" w:rsidP="00517646">
    <w:pPr>
      <w:pStyle w:val="En-tte"/>
      <w:pBdr>
        <w:bottom w:val="single" w:sz="4" w:space="1" w:color="auto"/>
      </w:pBdr>
      <w:spacing w:after="0"/>
      <w:rPr>
        <w:szCs w:val="22"/>
      </w:rPr>
    </w:pPr>
  </w:p>
  <w:p w14:paraId="37375B3E" w14:textId="77777777" w:rsidR="00FC39C1" w:rsidRDefault="00FC39C1"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77777777" w:rsidR="00FC39C1" w:rsidRPr="008B1643" w:rsidRDefault="00FC39C1"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FC39C1" w:rsidRDefault="00FC39C1" w:rsidP="00517646">
    <w:pPr>
      <w:pStyle w:val="Sansinterligne"/>
      <w:pBdr>
        <w:bottom w:val="single" w:sz="6" w:space="1" w:color="auto"/>
      </w:pBdr>
      <w:tabs>
        <w:tab w:val="left" w:pos="2418"/>
      </w:tabs>
      <w:rPr>
        <w:rFonts w:cs="Arial"/>
        <w:b/>
        <w:bCs/>
        <w:sz w:val="22"/>
        <w:szCs w:val="24"/>
      </w:rPr>
    </w:pPr>
  </w:p>
  <w:p w14:paraId="01BD7360" w14:textId="77777777" w:rsidR="00FC39C1" w:rsidRPr="00517646" w:rsidRDefault="00FC39C1"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2053F"/>
    <w:rsid w:val="00021ABC"/>
    <w:rsid w:val="00024938"/>
    <w:rsid w:val="00041EF7"/>
    <w:rsid w:val="000443AD"/>
    <w:rsid w:val="00046AFD"/>
    <w:rsid w:val="00050550"/>
    <w:rsid w:val="00051CF5"/>
    <w:rsid w:val="000566DF"/>
    <w:rsid w:val="00057DB5"/>
    <w:rsid w:val="000611A5"/>
    <w:rsid w:val="00063EDD"/>
    <w:rsid w:val="00076A05"/>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41AB3"/>
    <w:rsid w:val="00145D60"/>
    <w:rsid w:val="001513BD"/>
    <w:rsid w:val="001538AA"/>
    <w:rsid w:val="00161A6D"/>
    <w:rsid w:val="00164517"/>
    <w:rsid w:val="00171C01"/>
    <w:rsid w:val="001851BC"/>
    <w:rsid w:val="00190901"/>
    <w:rsid w:val="001932BC"/>
    <w:rsid w:val="00194B24"/>
    <w:rsid w:val="00195085"/>
    <w:rsid w:val="0019617C"/>
    <w:rsid w:val="001970EB"/>
    <w:rsid w:val="001C09AA"/>
    <w:rsid w:val="001D00B8"/>
    <w:rsid w:val="001D6BCF"/>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5502E"/>
    <w:rsid w:val="00265744"/>
    <w:rsid w:val="00271545"/>
    <w:rsid w:val="00273391"/>
    <w:rsid w:val="0027651D"/>
    <w:rsid w:val="00281546"/>
    <w:rsid w:val="00281BC3"/>
    <w:rsid w:val="00281F91"/>
    <w:rsid w:val="002823AD"/>
    <w:rsid w:val="00282ED9"/>
    <w:rsid w:val="00283E17"/>
    <w:rsid w:val="00285EAF"/>
    <w:rsid w:val="00287E50"/>
    <w:rsid w:val="002B6C59"/>
    <w:rsid w:val="002B7168"/>
    <w:rsid w:val="002B71BA"/>
    <w:rsid w:val="002C4C01"/>
    <w:rsid w:val="002C6143"/>
    <w:rsid w:val="002D28CB"/>
    <w:rsid w:val="002D2964"/>
    <w:rsid w:val="002D605E"/>
    <w:rsid w:val="002F15D0"/>
    <w:rsid w:val="002F39FF"/>
    <w:rsid w:val="002F5582"/>
    <w:rsid w:val="002F5ECA"/>
    <w:rsid w:val="00302D9E"/>
    <w:rsid w:val="00305021"/>
    <w:rsid w:val="00310A3B"/>
    <w:rsid w:val="003111C8"/>
    <w:rsid w:val="00311C6D"/>
    <w:rsid w:val="003125B5"/>
    <w:rsid w:val="00312A4B"/>
    <w:rsid w:val="00314402"/>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403755"/>
    <w:rsid w:val="0041786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5BC8"/>
    <w:rsid w:val="005D0B38"/>
    <w:rsid w:val="005D47EE"/>
    <w:rsid w:val="005E1E76"/>
    <w:rsid w:val="005E5602"/>
    <w:rsid w:val="005E57E1"/>
    <w:rsid w:val="005E5A9C"/>
    <w:rsid w:val="005F26BB"/>
    <w:rsid w:val="005F4A22"/>
    <w:rsid w:val="005F78FA"/>
    <w:rsid w:val="006062D2"/>
    <w:rsid w:val="006070BB"/>
    <w:rsid w:val="006077E5"/>
    <w:rsid w:val="006145FE"/>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4397"/>
    <w:rsid w:val="006D62A6"/>
    <w:rsid w:val="006E2C58"/>
    <w:rsid w:val="006E4AC3"/>
    <w:rsid w:val="006E6C4C"/>
    <w:rsid w:val="007018B4"/>
    <w:rsid w:val="00704816"/>
    <w:rsid w:val="00705F30"/>
    <w:rsid w:val="00710331"/>
    <w:rsid w:val="00720193"/>
    <w:rsid w:val="00720C5B"/>
    <w:rsid w:val="00733958"/>
    <w:rsid w:val="00741974"/>
    <w:rsid w:val="00742AE5"/>
    <w:rsid w:val="00743BA7"/>
    <w:rsid w:val="0075106C"/>
    <w:rsid w:val="00751109"/>
    <w:rsid w:val="00751AA3"/>
    <w:rsid w:val="0076014F"/>
    <w:rsid w:val="00763DD3"/>
    <w:rsid w:val="007729AF"/>
    <w:rsid w:val="00782B17"/>
    <w:rsid w:val="00784FFE"/>
    <w:rsid w:val="00791020"/>
    <w:rsid w:val="00792C2E"/>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778E"/>
    <w:rsid w:val="0083170D"/>
    <w:rsid w:val="008332D7"/>
    <w:rsid w:val="0083453E"/>
    <w:rsid w:val="0084299B"/>
    <w:rsid w:val="008472E2"/>
    <w:rsid w:val="00853A2C"/>
    <w:rsid w:val="00857856"/>
    <w:rsid w:val="00864595"/>
    <w:rsid w:val="00870824"/>
    <w:rsid w:val="008A06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5C70"/>
    <w:rsid w:val="009215EB"/>
    <w:rsid w:val="00923AB8"/>
    <w:rsid w:val="00930978"/>
    <w:rsid w:val="00933E26"/>
    <w:rsid w:val="00935EE7"/>
    <w:rsid w:val="009524F6"/>
    <w:rsid w:val="00956F55"/>
    <w:rsid w:val="00981D76"/>
    <w:rsid w:val="00987D8B"/>
    <w:rsid w:val="00994D02"/>
    <w:rsid w:val="009974DA"/>
    <w:rsid w:val="00997660"/>
    <w:rsid w:val="009A1E20"/>
    <w:rsid w:val="009B6079"/>
    <w:rsid w:val="009C73F9"/>
    <w:rsid w:val="009C785F"/>
    <w:rsid w:val="009D0913"/>
    <w:rsid w:val="009D227F"/>
    <w:rsid w:val="009D368F"/>
    <w:rsid w:val="009D4ED4"/>
    <w:rsid w:val="009D58E1"/>
    <w:rsid w:val="009E5466"/>
    <w:rsid w:val="009F1143"/>
    <w:rsid w:val="00A05E8D"/>
    <w:rsid w:val="00A06A9B"/>
    <w:rsid w:val="00A15EE9"/>
    <w:rsid w:val="00A24ABA"/>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E470C"/>
    <w:rsid w:val="00AE7004"/>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699"/>
    <w:rsid w:val="00B94895"/>
    <w:rsid w:val="00BA4982"/>
    <w:rsid w:val="00BA7329"/>
    <w:rsid w:val="00BC0FB0"/>
    <w:rsid w:val="00BC1DF4"/>
    <w:rsid w:val="00BC2E67"/>
    <w:rsid w:val="00BE34AB"/>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505B1"/>
    <w:rsid w:val="00C50799"/>
    <w:rsid w:val="00C54985"/>
    <w:rsid w:val="00C62495"/>
    <w:rsid w:val="00C723E9"/>
    <w:rsid w:val="00C80955"/>
    <w:rsid w:val="00C825A3"/>
    <w:rsid w:val="00C82E61"/>
    <w:rsid w:val="00C86752"/>
    <w:rsid w:val="00C91E35"/>
    <w:rsid w:val="00C92D00"/>
    <w:rsid w:val="00C930E9"/>
    <w:rsid w:val="00CA2914"/>
    <w:rsid w:val="00CA497E"/>
    <w:rsid w:val="00CA78C2"/>
    <w:rsid w:val="00CB04AA"/>
    <w:rsid w:val="00CB15F6"/>
    <w:rsid w:val="00CB3227"/>
    <w:rsid w:val="00CC1A21"/>
    <w:rsid w:val="00CC3857"/>
    <w:rsid w:val="00CC5ADE"/>
    <w:rsid w:val="00CC60B8"/>
    <w:rsid w:val="00CD30FF"/>
    <w:rsid w:val="00CD3441"/>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D12"/>
    <w:rsid w:val="00E76783"/>
    <w:rsid w:val="00E804DF"/>
    <w:rsid w:val="00E83BDC"/>
    <w:rsid w:val="00E95EAE"/>
    <w:rsid w:val="00EA275B"/>
    <w:rsid w:val="00EA583B"/>
    <w:rsid w:val="00EA7A55"/>
    <w:rsid w:val="00EB3D05"/>
    <w:rsid w:val="00EB4E46"/>
    <w:rsid w:val="00EC15E0"/>
    <w:rsid w:val="00ED0310"/>
    <w:rsid w:val="00ED7934"/>
    <w:rsid w:val="00EE098C"/>
    <w:rsid w:val="00EE536D"/>
    <w:rsid w:val="00EF292A"/>
    <w:rsid w:val="00EF5A27"/>
    <w:rsid w:val="00F12FCF"/>
    <w:rsid w:val="00F134A4"/>
    <w:rsid w:val="00F2296E"/>
    <w:rsid w:val="00F27A8C"/>
    <w:rsid w:val="00F306BF"/>
    <w:rsid w:val="00F33AAA"/>
    <w:rsid w:val="00F357F5"/>
    <w:rsid w:val="00F40649"/>
    <w:rsid w:val="00F40742"/>
    <w:rsid w:val="00F45ACB"/>
    <w:rsid w:val="00F4663F"/>
    <w:rsid w:val="00F512E5"/>
    <w:rsid w:val="00F53ED8"/>
    <w:rsid w:val="00F544F7"/>
    <w:rsid w:val="00F64F95"/>
    <w:rsid w:val="00F6528D"/>
    <w:rsid w:val="00F739A6"/>
    <w:rsid w:val="00F84248"/>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oter" Target="footer3.xml"/><Relationship Id="rId39" Type="http://schemas.openxmlformats.org/officeDocument/2006/relationships/image" Target="media/image18.png"/><Relationship Id="rId21" Type="http://schemas.openxmlformats.org/officeDocument/2006/relationships/image" Target="media/image9.png"/><Relationship Id="rId34" Type="http://schemas.openxmlformats.org/officeDocument/2006/relationships/package" Target="embeddings/Dessin_Microsoft_Visio3.vsdx"/><Relationship Id="rId42" Type="http://schemas.openxmlformats.org/officeDocument/2006/relationships/image" Target="cid:a8c9305f-0dc6-4d3a-bc3f-a190c0f57ddb@cpnv.ch" TargetMode="External"/><Relationship Id="rId47" Type="http://schemas.openxmlformats.org/officeDocument/2006/relationships/hyperlink" Target="https://www.youtube.com/watch?v=EXr2_zSfnFw" TargetMode="External"/><Relationship Id="rId50" Type="http://schemas.openxmlformats.org/officeDocument/2006/relationships/hyperlink" Target="https://learn.adafruit.com/adafruit-sgp30-gas-tvoc-eco2-mox-sensor/pinouts" TargetMode="External"/><Relationship Id="rId55" Type="http://schemas.openxmlformats.org/officeDocument/2006/relationships/hyperlink" Target="https://adafruit.github.io/Adafruit_NeoPixel/html/class_adafruit___neo_pixel.html"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image" Target="media/image19.png"/><Relationship Id="rId54" Type="http://schemas.openxmlformats.org/officeDocument/2006/relationships/hyperlink" Target="https://github.com/adafruit/Adafruit_LED_Backpack"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package" Target="embeddings/Dessin_Microsoft_Visio2.vsdx"/><Relationship Id="rId37" Type="http://schemas.openxmlformats.org/officeDocument/2006/relationships/image" Target="media/image17.jpeg"/><Relationship Id="rId40" Type="http://schemas.openxmlformats.org/officeDocument/2006/relationships/image" Target="cid:a8c9305f-0dc6-4d3a-bc3f-a190c0f57ddb@cpnv.ch" TargetMode="External"/><Relationship Id="rId45" Type="http://schemas.openxmlformats.org/officeDocument/2006/relationships/hyperlink" Target="https://fr.wikipedia.org/wiki/Diode_%C3%A9lectroluminescente" TargetMode="External"/><Relationship Id="rId53" Type="http://schemas.openxmlformats.org/officeDocument/2006/relationships/hyperlink" Target="https://www.adafruit.com/product/879" TargetMode="External"/><Relationship Id="rId58"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cid:d9965c4b-9074-4ff6-9d07-8e7aa4a1128a@cpnv.ch" TargetMode="External"/><Relationship Id="rId49" Type="http://schemas.openxmlformats.org/officeDocument/2006/relationships/hyperlink" Target="https://app.diagrams.net/" TargetMode="External"/><Relationship Id="rId57" Type="http://schemas.openxmlformats.org/officeDocument/2006/relationships/header" Target="header5.xm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hyperlink" Target="https://languagetool.org/fr" TargetMode="External"/><Relationship Id="rId52" Type="http://schemas.openxmlformats.org/officeDocument/2006/relationships/hyperlink" Target="https://adafruit.github.io/Adafruit_SGP30/html/class_adafruit___s_g_p30.html" TargetMode="External"/><Relationship Id="rId60"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Dessin_Microsoft_Visio1.vsdx"/><Relationship Id="rId35" Type="http://schemas.openxmlformats.org/officeDocument/2006/relationships/image" Target="media/image16.jpeg"/><Relationship Id="rId43" Type="http://schemas.openxmlformats.org/officeDocument/2006/relationships/hyperlink" Target="https://github.com/" TargetMode="External"/><Relationship Id="rId48" Type="http://schemas.openxmlformats.org/officeDocument/2006/relationships/hyperlink" Target="https://www.cpnv.ch/" TargetMode="External"/><Relationship Id="rId56" Type="http://schemas.openxmlformats.org/officeDocument/2006/relationships/hyperlink" Target="https://www.tutorialspoint.com/cprogramming/c_data_types.htm" TargetMode="External"/><Relationship Id="rId8" Type="http://schemas.openxmlformats.org/officeDocument/2006/relationships/webSettings" Target="webSettings.xml"/><Relationship Id="rId51" Type="http://schemas.openxmlformats.org/officeDocument/2006/relationships/hyperlink" Target="https://learn.adafruit.com/adafruit-sgp30-gas-tvoc-eco2-mox-sensor"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hyperlink" Target="https://fr.wikipedia.org/wiki/Rouge_vert_bleu" TargetMode="External"/><Relationship Id="rId59"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2.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19ABE54-CBCF-4AB4-A796-7BFF3C097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0</TotalTime>
  <Pages>28</Pages>
  <Words>4017</Words>
  <Characters>22099</Characters>
  <Application>Microsoft Office Word</Application>
  <DocSecurity>0</DocSecurity>
  <Lines>184</Lines>
  <Paragraphs>52</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26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80</cp:revision>
  <cp:lastPrinted>2022-05-23T07:58:00Z</cp:lastPrinted>
  <dcterms:created xsi:type="dcterms:W3CDTF">2017-11-09T22:28:00Z</dcterms:created>
  <dcterms:modified xsi:type="dcterms:W3CDTF">2022-05-23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